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953" r:id="rId2"/>
    <p:sldId id="1054" r:id="rId3"/>
    <p:sldId id="1003" r:id="rId4"/>
    <p:sldId id="1328" r:id="rId5"/>
    <p:sldId id="1331" r:id="rId6"/>
    <p:sldId id="1324" r:id="rId7"/>
    <p:sldId id="1061" r:id="rId8"/>
    <p:sldId id="1005" r:id="rId9"/>
    <p:sldId id="1029" r:id="rId10"/>
    <p:sldId id="1065" r:id="rId11"/>
    <p:sldId id="1032" r:id="rId12"/>
    <p:sldId id="1066" r:id="rId13"/>
    <p:sldId id="1033" r:id="rId14"/>
    <p:sldId id="1056" r:id="rId15"/>
    <p:sldId id="1036" r:id="rId16"/>
    <p:sldId id="1038" r:id="rId17"/>
    <p:sldId id="1067" r:id="rId18"/>
    <p:sldId id="1049" r:id="rId19"/>
    <p:sldId id="1040" r:id="rId20"/>
    <p:sldId id="1008" r:id="rId21"/>
    <p:sldId id="1009" r:id="rId22"/>
    <p:sldId id="1010" r:id="rId23"/>
    <p:sldId id="1011" r:id="rId24"/>
    <p:sldId id="1012" r:id="rId25"/>
    <p:sldId id="1013" r:id="rId26"/>
    <p:sldId id="1022" r:id="rId27"/>
    <p:sldId id="1023" r:id="rId28"/>
    <p:sldId id="1329" r:id="rId29"/>
    <p:sldId id="1330" r:id="rId30"/>
    <p:sldId id="1050" r:id="rId31"/>
    <p:sldId id="1024" r:id="rId32"/>
    <p:sldId id="1001" r:id="rId33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沙 鹏" initials="沙" lastIdx="1" clrIdx="0">
    <p:extLst>
      <p:ext uri="{19B8F6BF-5375-455C-9EA6-DF929625EA0E}">
        <p15:presenceInfo xmlns:p15="http://schemas.microsoft.com/office/powerpoint/2012/main" userId="b8608ec0e979a9e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0000FF"/>
    <a:srgbClr val="003399"/>
    <a:srgbClr val="E6E6E6"/>
    <a:srgbClr val="0070C0"/>
    <a:srgbClr val="4D8357"/>
    <a:srgbClr val="005800"/>
    <a:srgbClr val="008400"/>
    <a:srgbClr val="FDCC6D"/>
    <a:srgbClr val="00A2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833" autoAdjust="0"/>
    <p:restoredTop sz="91555" autoAdjust="0"/>
  </p:normalViewPr>
  <p:slideViewPr>
    <p:cSldViewPr>
      <p:cViewPr varScale="1">
        <p:scale>
          <a:sx n="98" d="100"/>
          <a:sy n="98" d="100"/>
        </p:scale>
        <p:origin x="90" y="246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90" d="100"/>
        <a:sy n="90" d="100"/>
      </p:scale>
      <p:origin x="0" y="9182"/>
    </p:cViewPr>
  </p:sorterViewPr>
  <p:notesViewPr>
    <p:cSldViewPr>
      <p:cViewPr varScale="1">
        <p:scale>
          <a:sx n="53" d="100"/>
          <a:sy n="53" d="100"/>
        </p:scale>
        <p:origin x="3312" y="7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9E6D00-2C1C-47F1-8495-043F093F9ED6}" type="datetimeFigureOut">
              <a:rPr lang="zh-CN" altLang="en-US" smtClean="0"/>
              <a:t>2023/10/2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5A05AE-EECD-457A-A033-312F4EB81B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86177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A3E0D183-6031-4C32-B44B-14746A336CF0}" type="datetimeFigureOut">
              <a:rPr lang="zh-CN" altLang="en-US" smtClean="0"/>
              <a:pPr/>
              <a:t>2023/10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03A1DF17-A28C-4D46-829F-D8D110C093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4622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60924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687462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92384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521820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81760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245849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60859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989754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2782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32281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18705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78644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54041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130280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226041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844845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838821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239264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355851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689953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390760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06533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866081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716479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24152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63664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80473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65961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40766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65940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46645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1308" y="1718148"/>
            <a:ext cx="10363200" cy="1470025"/>
          </a:xfrm>
        </p:spPr>
        <p:txBody>
          <a:bodyPr>
            <a:noAutofit/>
          </a:bodyPr>
          <a:lstStyle>
            <a:lvl1pPr>
              <a:defRPr lang="zh-CN" altLang="en-US" sz="6600" b="1" kern="1200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DD019D-A295-486B-AE19-0E21E1E09AFC}" type="datetime1">
              <a:rPr lang="zh-CN" altLang="en-US" smtClean="0"/>
              <a:t>2023/10/24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750024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矩形 8"/>
          <p:cNvSpPr/>
          <p:nvPr userDrawn="1"/>
        </p:nvSpPr>
        <p:spPr>
          <a:xfrm>
            <a:off x="2476476" y="6750024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矩形 9"/>
          <p:cNvSpPr/>
          <p:nvPr userDrawn="1"/>
        </p:nvSpPr>
        <p:spPr>
          <a:xfrm>
            <a:off x="-1" y="0"/>
            <a:ext cx="12192000" cy="216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矩形 10"/>
          <p:cNvSpPr/>
          <p:nvPr userDrawn="1"/>
        </p:nvSpPr>
        <p:spPr>
          <a:xfrm>
            <a:off x="9239272" y="-2"/>
            <a:ext cx="2952728" cy="216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733552" y="6356351"/>
            <a:ext cx="4738712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17917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85861"/>
            <a:ext cx="10972800" cy="4840303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baseline="0">
                <a:latin typeface="Arial" panose="020B0604020202020204" pitchFamily="34" charset="0"/>
                <a:ea typeface="微软雅黑" pitchFamily="34" charset="-122"/>
              </a:defRPr>
            </a:lvl1pPr>
            <a:lvl2pPr>
              <a:defRPr sz="2400" baseline="0">
                <a:latin typeface="Arial" panose="020B0604020202020204" pitchFamily="34" charset="0"/>
                <a:ea typeface="微软雅黑" pitchFamily="34" charset="-122"/>
              </a:defRPr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B4C0B1-BDE7-4A52-BBFF-51A6A8920CB7}" type="datetime1">
              <a:rPr lang="zh-CN" altLang="en-US" smtClean="0"/>
              <a:t>2023/10/24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6712" y="142852"/>
            <a:ext cx="10763325" cy="725470"/>
          </a:xfrm>
        </p:spPr>
        <p:txBody>
          <a:bodyPr>
            <a:normAutofit/>
          </a:bodyPr>
          <a:lstStyle>
            <a:lvl1pPr algn="l">
              <a:defRPr sz="3000" b="1" baseline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5" name="矩形 14"/>
          <p:cNvSpPr/>
          <p:nvPr userDrawn="1"/>
        </p:nvSpPr>
        <p:spPr>
          <a:xfrm>
            <a:off x="0" y="6750024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6" name="矩形 15"/>
          <p:cNvSpPr/>
          <p:nvPr userDrawn="1"/>
        </p:nvSpPr>
        <p:spPr>
          <a:xfrm>
            <a:off x="2476476" y="6750024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8" name="矩形 17"/>
          <p:cNvSpPr/>
          <p:nvPr userDrawn="1"/>
        </p:nvSpPr>
        <p:spPr>
          <a:xfrm>
            <a:off x="-1" y="937526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3" name="矩形 22"/>
          <p:cNvSpPr/>
          <p:nvPr userDrawn="1"/>
        </p:nvSpPr>
        <p:spPr>
          <a:xfrm>
            <a:off x="0" y="0"/>
            <a:ext cx="285709" cy="91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</p:spPr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3A4730-4C2F-4718-B50C-7E494F2CD4AA}" type="datetime1">
              <a:rPr lang="zh-CN" altLang="en-US" smtClean="0"/>
              <a:t>2023/10/24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</p:spPr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A1EECF-855E-48FC-AB16-32F2DAC7DEED}" type="datetime1">
              <a:rPr lang="zh-CN" altLang="en-US" smtClean="0"/>
              <a:t>2023/10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552FA-C358-4F70-9CE8-3E41459FCE3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96756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ABD132-5F52-429F-A075-E8F4AA57D5DA}" type="datetime1">
              <a:rPr lang="zh-CN" altLang="en-US" smtClean="0"/>
              <a:t>2023/10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 dirty="0"/>
              <a:t>CEPC Accelerator TDR International Review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50" r:id="rId2"/>
    <p:sldLayoutId id="2147483655" r:id="rId3"/>
    <p:sldLayoutId id="2147483674" r:id="rId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jpe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jpe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jpeg"/><Relationship Id="rId4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10" Type="http://schemas.openxmlformats.org/officeDocument/2006/relationships/image" Target="../media/image39.png"/><Relationship Id="rId4" Type="http://schemas.openxmlformats.org/officeDocument/2006/relationships/image" Target="../media/image33.png"/><Relationship Id="rId9" Type="http://schemas.openxmlformats.org/officeDocument/2006/relationships/image" Target="../media/image38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1.jpeg"/><Relationship Id="rId9" Type="http://schemas.openxmlformats.org/officeDocument/2006/relationships/image" Target="../media/image44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emf"/><Relationship Id="rId4" Type="http://schemas.openxmlformats.org/officeDocument/2006/relationships/image" Target="../media/image5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.png"/><Relationship Id="rId4" Type="http://schemas.openxmlformats.org/officeDocument/2006/relationships/image" Target="../media/image55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1.jpeg"/><Relationship Id="rId4" Type="http://schemas.openxmlformats.org/officeDocument/2006/relationships/image" Target="../media/image6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7" Type="http://schemas.openxmlformats.org/officeDocument/2006/relationships/image" Target="../media/image6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jpeg"/><Relationship Id="rId3" Type="http://schemas.openxmlformats.org/officeDocument/2006/relationships/image" Target="../media/image69.jpeg"/><Relationship Id="rId7" Type="http://schemas.openxmlformats.org/officeDocument/2006/relationships/image" Target="../media/image73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jpeg"/><Relationship Id="rId5" Type="http://schemas.openxmlformats.org/officeDocument/2006/relationships/image" Target="../media/image71.jpeg"/><Relationship Id="rId4" Type="http://schemas.openxmlformats.org/officeDocument/2006/relationships/image" Target="../media/image70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7" Type="http://schemas.openxmlformats.org/officeDocument/2006/relationships/image" Target="../media/image79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jpeg"/><Relationship Id="rId5" Type="http://schemas.openxmlformats.org/officeDocument/2006/relationships/image" Target="../media/image77.jpeg"/><Relationship Id="rId4" Type="http://schemas.openxmlformats.org/officeDocument/2006/relationships/image" Target="../media/image76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2.jpeg"/><Relationship Id="rId4" Type="http://schemas.openxmlformats.org/officeDocument/2006/relationships/image" Target="../media/image81.jp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5" Type="http://schemas.openxmlformats.org/officeDocument/2006/relationships/image" Target="../media/image85.jpeg"/><Relationship Id="rId4" Type="http://schemas.openxmlformats.org/officeDocument/2006/relationships/image" Target="../media/image84.jp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jpeg"/><Relationship Id="rId3" Type="http://schemas.openxmlformats.org/officeDocument/2006/relationships/image" Target="../media/image87.jpeg"/><Relationship Id="rId7" Type="http://schemas.openxmlformats.org/officeDocument/2006/relationships/image" Target="../media/image89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88.png"/><Relationship Id="rId9" Type="http://schemas.openxmlformats.org/officeDocument/2006/relationships/image" Target="../media/image91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10.png"/><Relationship Id="rId7" Type="http://schemas.openxmlformats.org/officeDocument/2006/relationships/image" Target="../media/image14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jpg"/><Relationship Id="rId5" Type="http://schemas.openxmlformats.org/officeDocument/2006/relationships/image" Target="../media/image12.jpg"/><Relationship Id="rId4" Type="http://schemas.openxmlformats.org/officeDocument/2006/relationships/image" Target="../media/image1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3" descr="8d5d924e275b0c7f58feed1244176003"/>
          <p:cNvPicPr>
            <a:picLocks noChangeAspect="1"/>
          </p:cNvPicPr>
          <p:nvPr/>
        </p:nvPicPr>
        <p:blipFill rotWithShape="1">
          <a:blip r:embed="rId3"/>
          <a:srcRect t="28679" b="6192"/>
          <a:stretch/>
        </p:blipFill>
        <p:spPr>
          <a:xfrm>
            <a:off x="635" y="0"/>
            <a:ext cx="12191365" cy="2118283"/>
          </a:xfrm>
          <a:prstGeom prst="rect">
            <a:avLst/>
          </a:prstGeom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720000" y="2520000"/>
            <a:ext cx="10800000" cy="1440000"/>
          </a:xfrm>
          <a:prstGeom prst="rect">
            <a:avLst/>
          </a:prstGeom>
        </p:spPr>
        <p:txBody>
          <a:bodyPr vert="horz" lIns="90000" tIns="46800" rIns="90000" bIns="46800" rtlCol="0" anchor="t" anchorCtr="0">
            <a:noAutofit/>
          </a:bodyPr>
          <a:lstStyle>
            <a:lvl1pPr algn="ctr" defTabSz="914354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4400" kern="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Magnet Power Supply and Electro-magnetic Separator Study Status for CEPC</a:t>
            </a:r>
            <a:endParaRPr lang="zh-CN" altLang="en-US" sz="4400" kern="0" dirty="0">
              <a:solidFill>
                <a:srgbClr val="00206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sp>
        <p:nvSpPr>
          <p:cNvPr id="7" name="文本框 7">
            <a:extLst>
              <a:ext uri="{FF2B5EF4-FFF2-40B4-BE49-F238E27FC236}">
                <a16:creationId xmlns:a16="http://schemas.microsoft.com/office/drawing/2014/main" id="{785816F2-AEF2-4FFE-A0DA-84B4490709A4}"/>
              </a:ext>
            </a:extLst>
          </p:cNvPr>
          <p:cNvSpPr txBox="1"/>
          <p:nvPr/>
        </p:nvSpPr>
        <p:spPr>
          <a:xfrm>
            <a:off x="2700000" y="4320000"/>
            <a:ext cx="7200000" cy="540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Bin Chen    </a:t>
            </a:r>
            <a:r>
              <a:rPr lang="en-US" altLang="zh-CN" sz="2000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( On Behalf of Power Supply Group,</a:t>
            </a:r>
            <a:r>
              <a:rPr lang="zh-CN" altLang="en-US" sz="2000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r>
              <a:rPr lang="en-US" altLang="zh-CN" sz="2000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IHEP )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35" y="6480000"/>
            <a:ext cx="12191365" cy="369332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2023 international workshop on the high energy Circular Electron Positron Collider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" name="Picture 2" descr="C:\Users\Administrator\Desktop\1111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42" y="35979"/>
            <a:ext cx="1548428" cy="91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0000" y="5398314"/>
            <a:ext cx="3600000" cy="681847"/>
          </a:xfrm>
          <a:prstGeom prst="rect">
            <a:avLst/>
          </a:prstGeom>
        </p:spPr>
      </p:pic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1183D7EE-E3C3-0215-9251-7A6ABD2BE7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B898C0D-20B6-5601-ECF5-8E86AD16F9A4}"/>
              </a:ext>
            </a:extLst>
          </p:cNvPr>
          <p:cNvSpPr txBox="1"/>
          <p:nvPr/>
        </p:nvSpPr>
        <p:spPr>
          <a:xfrm>
            <a:off x="3960000" y="4860000"/>
            <a:ext cx="3600000" cy="3600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23-27. Oct. 2023, Nanjing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2391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271"/>
    </mc:Choice>
    <mc:Fallback xmlns="">
      <p:transition spd="slow" advTm="23271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Digital Power Supply Control Module ( DPSCM )</a:t>
            </a:r>
            <a:endParaRPr lang="en-US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PC FPGA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ystem On a Programmable Chip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l algorithms and peripherals control entirely implemented in one FPGA</a:t>
            </a:r>
          </a:p>
        </p:txBody>
      </p:sp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505A1629-FA44-6993-1699-1F75140D1C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EE33D39C-2446-B860-3C64-F8E572C4E1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315797"/>
              </p:ext>
            </p:extLst>
          </p:nvPr>
        </p:nvGraphicFramePr>
        <p:xfrm>
          <a:off x="7200000" y="2520000"/>
          <a:ext cx="3498883" cy="39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3574949" imgH="4044019" progId="Visio.Drawing.11">
                  <p:embed/>
                </p:oleObj>
              </mc:Choice>
              <mc:Fallback>
                <p:oleObj name="Visio" r:id="rId4" imgW="3574949" imgH="4044019" progId="Visio.Drawing.11">
                  <p:embed/>
                  <p:pic>
                    <p:nvPicPr>
                      <p:cNvPr id="3" name="Object 6">
                        <a:extLst>
                          <a:ext uri="{FF2B5EF4-FFF2-40B4-BE49-F238E27FC236}">
                            <a16:creationId xmlns:a16="http://schemas.microsoft.com/office/drawing/2014/main" id="{7A683D18-6ADC-51A0-2E0C-9FB3A6ABA0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000" y="2520000"/>
                        <a:ext cx="3498883" cy="396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2">
            <a:extLst>
              <a:ext uri="{FF2B5EF4-FFF2-40B4-BE49-F238E27FC236}">
                <a16:creationId xmlns:a16="http://schemas.microsoft.com/office/drawing/2014/main" id="{5FC157E4-252A-D9CD-1586-039096BEB3CF}"/>
              </a:ext>
            </a:extLst>
          </p:cNvPr>
          <p:cNvGrpSpPr>
            <a:grpSpLocks/>
          </p:cNvGrpSpPr>
          <p:nvPr/>
        </p:nvGrpSpPr>
        <p:grpSpPr bwMode="auto">
          <a:xfrm>
            <a:off x="1620000" y="2520000"/>
            <a:ext cx="5400675" cy="3739753"/>
            <a:chOff x="768" y="912"/>
            <a:chExt cx="4096" cy="3408"/>
          </a:xfrm>
        </p:grpSpPr>
        <p:pic>
          <p:nvPicPr>
            <p:cNvPr id="8" name="Picture 3" descr="VXG4-BLOCK-DIAGRAM">
              <a:extLst>
                <a:ext uri="{FF2B5EF4-FFF2-40B4-BE49-F238E27FC236}">
                  <a16:creationId xmlns:a16="http://schemas.microsoft.com/office/drawing/2014/main" id="{3584A8FB-C35B-C59D-C268-49F224775B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976"/>
              <a:ext cx="4096" cy="3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4">
              <a:extLst>
                <a:ext uri="{FF2B5EF4-FFF2-40B4-BE49-F238E27FC236}">
                  <a16:creationId xmlns:a16="http://schemas.microsoft.com/office/drawing/2014/main" id="{6E9E25D5-13D3-1FAC-CF14-B99F5E5134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912"/>
              <a:ext cx="91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l" eaLnBrk="1" hangingPunct="1"/>
              <a:endParaRPr kumimoji="1" lang="zh-CN" altLang="en-US" sz="195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0" name="Rectangle 5">
              <a:extLst>
                <a:ext uri="{FF2B5EF4-FFF2-40B4-BE49-F238E27FC236}">
                  <a16:creationId xmlns:a16="http://schemas.microsoft.com/office/drawing/2014/main" id="{CEF06D5E-6815-F50E-B321-D2E111A93A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912"/>
              <a:ext cx="91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l" eaLnBrk="1" hangingPunct="1"/>
              <a:endParaRPr kumimoji="1" lang="zh-CN" altLang="en-US" sz="195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" name="Rectangle 6">
              <a:extLst>
                <a:ext uri="{FF2B5EF4-FFF2-40B4-BE49-F238E27FC236}">
                  <a16:creationId xmlns:a16="http://schemas.microsoft.com/office/drawing/2014/main" id="{D6CAF6CC-95CA-71D1-D620-FDEFBC1C7B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1344"/>
              <a:ext cx="3504" cy="2160"/>
            </a:xfrm>
            <a:prstGeom prst="rect">
              <a:avLst/>
            </a:prstGeom>
            <a:solidFill>
              <a:srgbClr val="009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l" eaLnBrk="1" hangingPunct="1"/>
              <a:endParaRPr kumimoji="1" lang="zh-CN" altLang="en-US" sz="195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" name="Rectangle 7">
              <a:extLst>
                <a:ext uri="{FF2B5EF4-FFF2-40B4-BE49-F238E27FC236}">
                  <a16:creationId xmlns:a16="http://schemas.microsoft.com/office/drawing/2014/main" id="{B275D431-F8CF-57BB-85DB-EF78477BE0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056"/>
              <a:ext cx="52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l" eaLnBrk="1" hangingPunct="1"/>
              <a:endParaRPr kumimoji="1" lang="zh-CN" altLang="en-US" sz="195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" name="Rectangle 8">
              <a:extLst>
                <a:ext uri="{FF2B5EF4-FFF2-40B4-BE49-F238E27FC236}">
                  <a16:creationId xmlns:a16="http://schemas.microsoft.com/office/drawing/2014/main" id="{674A87CB-1262-7E1F-3F49-F00EAC6530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3408"/>
              <a:ext cx="3360" cy="336"/>
            </a:xfrm>
            <a:prstGeom prst="rect">
              <a:avLst/>
            </a:prstGeom>
            <a:solidFill>
              <a:srgbClr val="009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l" eaLnBrk="1" hangingPunct="1"/>
              <a:endParaRPr kumimoji="1" lang="zh-CN" altLang="en-US" sz="1950" b="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4" name="Group 9">
            <a:extLst>
              <a:ext uri="{FF2B5EF4-FFF2-40B4-BE49-F238E27FC236}">
                <a16:creationId xmlns:a16="http://schemas.microsoft.com/office/drawing/2014/main" id="{5B85CDFC-AF5E-C6A9-B7F2-F559554C9C8E}"/>
              </a:ext>
            </a:extLst>
          </p:cNvPr>
          <p:cNvGrpSpPr>
            <a:grpSpLocks/>
          </p:cNvGrpSpPr>
          <p:nvPr/>
        </p:nvGrpSpPr>
        <p:grpSpPr bwMode="auto">
          <a:xfrm>
            <a:off x="5400000" y="2952000"/>
            <a:ext cx="1085850" cy="1420416"/>
            <a:chOff x="3840" y="857"/>
            <a:chExt cx="912" cy="1193"/>
          </a:xfrm>
        </p:grpSpPr>
        <p:grpSp>
          <p:nvGrpSpPr>
            <p:cNvPr id="16" name="Group 10">
              <a:extLst>
                <a:ext uri="{FF2B5EF4-FFF2-40B4-BE49-F238E27FC236}">
                  <a16:creationId xmlns:a16="http://schemas.microsoft.com/office/drawing/2014/main" id="{96F5160E-F867-7F7D-C488-1BC890BE5B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857"/>
              <a:ext cx="912" cy="528"/>
              <a:chOff x="3714" y="960"/>
              <a:chExt cx="912" cy="528"/>
            </a:xfrm>
          </p:grpSpPr>
          <p:sp>
            <p:nvSpPr>
              <p:cNvPr id="20" name="AutoShape 11">
                <a:extLst>
                  <a:ext uri="{FF2B5EF4-FFF2-40B4-BE49-F238E27FC236}">
                    <a16:creationId xmlns:a16="http://schemas.microsoft.com/office/drawing/2014/main" id="{5CE79808-77C5-0FEF-6AEB-80A87E98D8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 flipV="1">
                <a:off x="3714" y="960"/>
                <a:ext cx="912" cy="528"/>
              </a:xfrm>
              <a:prstGeom prst="bevel">
                <a:avLst>
                  <a:gd name="adj" fmla="val 8148"/>
                </a:avLst>
              </a:prstGeom>
              <a:solidFill>
                <a:srgbClr val="FF9933"/>
              </a:solidFill>
              <a:ln w="9525">
                <a:noFill/>
                <a:miter lim="800000"/>
                <a:headEnd/>
                <a:tailEnd/>
              </a:ln>
              <a:effectLst>
                <a:outerShdw dist="53882" dir="2700000" algn="ctr" rotWithShape="0">
                  <a:schemeClr val="tx1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zh-CN" sz="1350">
                  <a:latin typeface="Times New Roman" panose="02020603050405020304" pitchFamily="18" charset="0"/>
                  <a:ea typeface="宋体" panose="02010600030101010101" pitchFamily="2" charset="-122"/>
                  <a:cs typeface="Arial" charset="0"/>
                </a:endParaRPr>
              </a:p>
            </p:txBody>
          </p:sp>
          <p:sp>
            <p:nvSpPr>
              <p:cNvPr id="21" name="Rectangle 12">
                <a:extLst>
                  <a:ext uri="{FF2B5EF4-FFF2-40B4-BE49-F238E27FC236}">
                    <a16:creationId xmlns:a16="http://schemas.microsoft.com/office/drawing/2014/main" id="{AE1B0EEF-F545-5F51-0011-938D6D63EC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4" y="1032"/>
                <a:ext cx="672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algn="ctr" eaLnBrk="0" hangingPunct="0"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 algn="ctr" eaLnBrk="0" hangingPunct="0"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 algn="ctr" eaLnBrk="0" hangingPunct="0"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 algn="ctr" eaLnBrk="0" hangingPunct="0"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 algn="ctr" eaLnBrk="0" hangingPunct="0"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r>
                  <a:rPr lang="en-US" altLang="zh-CN" sz="1500" dirty="0">
                    <a:ea typeface="宋体" panose="02010600030101010101" pitchFamily="2" charset="-122"/>
                    <a:cs typeface="Arial" panose="020B0604020202020204" pitchFamily="34" charset="0"/>
                  </a:rPr>
                  <a:t>Flash</a:t>
                </a:r>
              </a:p>
            </p:txBody>
          </p:sp>
        </p:grpSp>
        <p:grpSp>
          <p:nvGrpSpPr>
            <p:cNvPr id="17" name="Group 13">
              <a:extLst>
                <a:ext uri="{FF2B5EF4-FFF2-40B4-BE49-F238E27FC236}">
                  <a16:creationId xmlns:a16="http://schemas.microsoft.com/office/drawing/2014/main" id="{B8C5B9A0-C1E1-A1FC-C28A-63FC301B86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1522"/>
              <a:ext cx="912" cy="528"/>
              <a:chOff x="3714" y="1625"/>
              <a:chExt cx="912" cy="528"/>
            </a:xfrm>
          </p:grpSpPr>
          <p:sp>
            <p:nvSpPr>
              <p:cNvPr id="18" name="AutoShape 14">
                <a:extLst>
                  <a:ext uri="{FF2B5EF4-FFF2-40B4-BE49-F238E27FC236}">
                    <a16:creationId xmlns:a16="http://schemas.microsoft.com/office/drawing/2014/main" id="{D7F439CE-7AD0-06D8-E0D2-EAFFBF2F67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 flipV="1">
                <a:off x="3714" y="1625"/>
                <a:ext cx="912" cy="528"/>
              </a:xfrm>
              <a:prstGeom prst="bevel">
                <a:avLst>
                  <a:gd name="adj" fmla="val 8148"/>
                </a:avLst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>
                <a:outerShdw dist="53882" dir="2700000" algn="ctr" rotWithShape="0">
                  <a:schemeClr val="tx1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zh-CN" sz="1350">
                  <a:latin typeface="Times New Roman" panose="02020603050405020304" pitchFamily="18" charset="0"/>
                  <a:ea typeface="宋体" panose="02010600030101010101" pitchFamily="2" charset="-122"/>
                  <a:cs typeface="Arial" charset="0"/>
                </a:endParaRPr>
              </a:p>
            </p:txBody>
          </p:sp>
          <p:sp>
            <p:nvSpPr>
              <p:cNvPr id="19" name="Rectangle 15">
                <a:extLst>
                  <a:ext uri="{FF2B5EF4-FFF2-40B4-BE49-F238E27FC236}">
                    <a16:creationId xmlns:a16="http://schemas.microsoft.com/office/drawing/2014/main" id="{23109D6A-485C-1162-2E68-0DF9F0EE03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2" y="1662"/>
                <a:ext cx="816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algn="ctr" eaLnBrk="0" hangingPunct="0"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 algn="ctr" eaLnBrk="0" hangingPunct="0"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 algn="ctr" eaLnBrk="0" hangingPunct="0"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 algn="ctr" eaLnBrk="0" hangingPunct="0"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 algn="ctr" eaLnBrk="0" hangingPunct="0"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r>
                  <a:rPr lang="en-US" altLang="zh-CN" sz="1500" dirty="0">
                    <a:ea typeface="宋体" panose="02010600030101010101" pitchFamily="2" charset="-122"/>
                    <a:cs typeface="Arial" panose="020B0604020202020204" pitchFamily="34" charset="0"/>
                  </a:rPr>
                  <a:t>SDRAM</a:t>
                </a:r>
              </a:p>
            </p:txBody>
          </p:sp>
        </p:grpSp>
      </p:grpSp>
      <p:grpSp>
        <p:nvGrpSpPr>
          <p:cNvPr id="22" name="Group 16">
            <a:extLst>
              <a:ext uri="{FF2B5EF4-FFF2-40B4-BE49-F238E27FC236}">
                <a16:creationId xmlns:a16="http://schemas.microsoft.com/office/drawing/2014/main" id="{16C8E74B-45A4-BA96-8D74-97083E4C65B4}"/>
              </a:ext>
            </a:extLst>
          </p:cNvPr>
          <p:cNvGrpSpPr>
            <a:grpSpLocks/>
          </p:cNvGrpSpPr>
          <p:nvPr/>
        </p:nvGrpSpPr>
        <p:grpSpPr bwMode="auto">
          <a:xfrm>
            <a:off x="3780000" y="2988000"/>
            <a:ext cx="1428750" cy="1314450"/>
            <a:chOff x="2352" y="920"/>
            <a:chExt cx="1200" cy="1104"/>
          </a:xfrm>
        </p:grpSpPr>
        <p:sp>
          <p:nvSpPr>
            <p:cNvPr id="23" name="AutoShape 17">
              <a:extLst>
                <a:ext uri="{FF2B5EF4-FFF2-40B4-BE49-F238E27FC236}">
                  <a16:creationId xmlns:a16="http://schemas.microsoft.com/office/drawing/2014/main" id="{82B92CD6-3AF0-9928-7774-53F6210DA5A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2352" y="920"/>
              <a:ext cx="1200" cy="1104"/>
            </a:xfrm>
            <a:prstGeom prst="bevel">
              <a:avLst>
                <a:gd name="adj" fmla="val 4255"/>
              </a:avLst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>
              <a:outerShdw dist="5388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1350">
                <a:latin typeface="Times New Roman" panose="02020603050405020304" pitchFamily="18" charset="0"/>
                <a:ea typeface="宋体" panose="02010600030101010101" pitchFamily="2" charset="-122"/>
                <a:cs typeface="Arial" charset="0"/>
              </a:endParaRPr>
            </a:p>
          </p:txBody>
        </p:sp>
        <p:sp>
          <p:nvSpPr>
            <p:cNvPr id="24" name="Rectangle 18">
              <a:extLst>
                <a:ext uri="{FF2B5EF4-FFF2-40B4-BE49-F238E27FC236}">
                  <a16:creationId xmlns:a16="http://schemas.microsoft.com/office/drawing/2014/main" id="{02E00C5F-B0C8-D95F-D05F-065CE42DCF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3" y="1041"/>
              <a:ext cx="912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1800" dirty="0">
                  <a:ea typeface="宋体" panose="02010600030101010101" pitchFamily="2" charset="-122"/>
                  <a:cs typeface="Arial" panose="020B0604020202020204" pitchFamily="34" charset="0"/>
                </a:rPr>
                <a:t>CPU</a:t>
              </a:r>
            </a:p>
          </p:txBody>
        </p:sp>
      </p:grpSp>
      <p:grpSp>
        <p:nvGrpSpPr>
          <p:cNvPr id="25" name="Group 19">
            <a:extLst>
              <a:ext uri="{FF2B5EF4-FFF2-40B4-BE49-F238E27FC236}">
                <a16:creationId xmlns:a16="http://schemas.microsoft.com/office/drawing/2014/main" id="{7EDF077E-AD8A-BA54-9B8E-07C015D6BB44}"/>
              </a:ext>
            </a:extLst>
          </p:cNvPr>
          <p:cNvGrpSpPr>
            <a:grpSpLocks/>
          </p:cNvGrpSpPr>
          <p:nvPr/>
        </p:nvGrpSpPr>
        <p:grpSpPr bwMode="auto">
          <a:xfrm>
            <a:off x="5579617" y="4500292"/>
            <a:ext cx="914400" cy="838200"/>
            <a:chOff x="3688" y="2267"/>
            <a:chExt cx="768" cy="704"/>
          </a:xfrm>
        </p:grpSpPr>
        <p:sp>
          <p:nvSpPr>
            <p:cNvPr id="26" name="AutoShape 20">
              <a:extLst>
                <a:ext uri="{FF2B5EF4-FFF2-40B4-BE49-F238E27FC236}">
                  <a16:creationId xmlns:a16="http://schemas.microsoft.com/office/drawing/2014/main" id="{A56A952F-240E-49EF-0895-10E3AA2F02F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3688" y="2267"/>
              <a:ext cx="768" cy="704"/>
            </a:xfrm>
            <a:prstGeom prst="bevel">
              <a:avLst>
                <a:gd name="adj" fmla="val 7102"/>
              </a:avLst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>
              <a:outerShdw dist="5388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1350">
                <a:latin typeface="Times New Roman" panose="02020603050405020304" pitchFamily="18" charset="0"/>
                <a:ea typeface="宋体" panose="02010600030101010101" pitchFamily="2" charset="-122"/>
                <a:cs typeface="Arial" charset="0"/>
              </a:endParaRPr>
            </a:p>
          </p:txBody>
        </p:sp>
        <p:sp>
          <p:nvSpPr>
            <p:cNvPr id="27" name="Rectangle 21">
              <a:extLst>
                <a:ext uri="{FF2B5EF4-FFF2-40B4-BE49-F238E27FC236}">
                  <a16:creationId xmlns:a16="http://schemas.microsoft.com/office/drawing/2014/main" id="{EC4B1E0F-9DEF-DD13-9D84-D06ACC4FBD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357"/>
              <a:ext cx="576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1500" dirty="0">
                  <a:ea typeface="宋体" panose="02010600030101010101" pitchFamily="2" charset="-122"/>
                  <a:cs typeface="Arial" panose="020B0604020202020204" pitchFamily="34" charset="0"/>
                </a:rPr>
                <a:t>DSP</a:t>
              </a:r>
            </a:p>
          </p:txBody>
        </p:sp>
      </p:grpSp>
      <p:grpSp>
        <p:nvGrpSpPr>
          <p:cNvPr id="28" name="Group 22">
            <a:extLst>
              <a:ext uri="{FF2B5EF4-FFF2-40B4-BE49-F238E27FC236}">
                <a16:creationId xmlns:a16="http://schemas.microsoft.com/office/drawing/2014/main" id="{795A4E6D-5952-F676-5CB1-AB12990445A6}"/>
              </a:ext>
            </a:extLst>
          </p:cNvPr>
          <p:cNvGrpSpPr>
            <a:grpSpLocks/>
          </p:cNvGrpSpPr>
          <p:nvPr/>
        </p:nvGrpSpPr>
        <p:grpSpPr bwMode="auto">
          <a:xfrm>
            <a:off x="2160000" y="2952000"/>
            <a:ext cx="1314450" cy="742950"/>
            <a:chOff x="1056" y="960"/>
            <a:chExt cx="960" cy="624"/>
          </a:xfrm>
        </p:grpSpPr>
        <p:sp>
          <p:nvSpPr>
            <p:cNvPr id="29" name="AutoShape 23">
              <a:extLst>
                <a:ext uri="{FF2B5EF4-FFF2-40B4-BE49-F238E27FC236}">
                  <a16:creationId xmlns:a16="http://schemas.microsoft.com/office/drawing/2014/main" id="{659398A9-3E84-1430-D53F-E49BEF368BB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1056" y="960"/>
              <a:ext cx="960" cy="624"/>
            </a:xfrm>
            <a:prstGeom prst="bevel">
              <a:avLst>
                <a:gd name="adj" fmla="val 6060"/>
              </a:avLst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>
              <a:outerShdw dist="7184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1350">
                <a:latin typeface="Times New Roman" panose="02020603050405020304" pitchFamily="18" charset="0"/>
                <a:ea typeface="宋体" panose="02010600030101010101" pitchFamily="2" charset="-122"/>
                <a:cs typeface="Arial" charset="0"/>
              </a:endParaRPr>
            </a:p>
          </p:txBody>
        </p:sp>
        <p:sp>
          <p:nvSpPr>
            <p:cNvPr id="30" name="Rectangle 24">
              <a:extLst>
                <a:ext uri="{FF2B5EF4-FFF2-40B4-BE49-F238E27FC236}">
                  <a16:creationId xmlns:a16="http://schemas.microsoft.com/office/drawing/2014/main" id="{E0D898CB-DC29-588C-FCA2-9736E294EB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0" y="1020"/>
              <a:ext cx="57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1800" dirty="0">
                  <a:ea typeface="宋体" panose="02010600030101010101" pitchFamily="2" charset="-122"/>
                  <a:cs typeface="Arial" panose="020B0604020202020204" pitchFamily="34" charset="0"/>
                </a:rPr>
                <a:t>I/O</a:t>
              </a:r>
            </a:p>
          </p:txBody>
        </p:sp>
      </p:grpSp>
      <p:grpSp>
        <p:nvGrpSpPr>
          <p:cNvPr id="31" name="Group 25">
            <a:extLst>
              <a:ext uri="{FF2B5EF4-FFF2-40B4-BE49-F238E27FC236}">
                <a16:creationId xmlns:a16="http://schemas.microsoft.com/office/drawing/2014/main" id="{D87F7EA6-B423-D123-965F-D9DC18E2C2EA}"/>
              </a:ext>
            </a:extLst>
          </p:cNvPr>
          <p:cNvGrpSpPr>
            <a:grpSpLocks/>
          </p:cNvGrpSpPr>
          <p:nvPr/>
        </p:nvGrpSpPr>
        <p:grpSpPr bwMode="auto">
          <a:xfrm>
            <a:off x="2160000" y="3780000"/>
            <a:ext cx="1314450" cy="742950"/>
            <a:chOff x="1056" y="960"/>
            <a:chExt cx="960" cy="624"/>
          </a:xfrm>
        </p:grpSpPr>
        <p:sp>
          <p:nvSpPr>
            <p:cNvPr id="32" name="AutoShape 26">
              <a:extLst>
                <a:ext uri="{FF2B5EF4-FFF2-40B4-BE49-F238E27FC236}">
                  <a16:creationId xmlns:a16="http://schemas.microsoft.com/office/drawing/2014/main" id="{BEEDC1CE-64D5-8491-6DFC-AB6177BD35F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1056" y="960"/>
              <a:ext cx="960" cy="624"/>
            </a:xfrm>
            <a:prstGeom prst="bevel">
              <a:avLst>
                <a:gd name="adj" fmla="val 6060"/>
              </a:avLst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>
              <a:outerShdw dist="7184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1350">
                <a:latin typeface="Times New Roman" panose="02020603050405020304" pitchFamily="18" charset="0"/>
                <a:ea typeface="宋体" panose="02010600030101010101" pitchFamily="2" charset="-122"/>
                <a:cs typeface="Arial" charset="0"/>
              </a:endParaRPr>
            </a:p>
          </p:txBody>
        </p:sp>
        <p:sp>
          <p:nvSpPr>
            <p:cNvPr id="33" name="Rectangle 27">
              <a:extLst>
                <a:ext uri="{FF2B5EF4-FFF2-40B4-BE49-F238E27FC236}">
                  <a16:creationId xmlns:a16="http://schemas.microsoft.com/office/drawing/2014/main" id="{727035A9-8FA5-3C27-9D71-58D54451E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0" y="1051"/>
              <a:ext cx="57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1800" dirty="0">
                  <a:ea typeface="宋体" panose="02010600030101010101" pitchFamily="2" charset="-122"/>
                  <a:cs typeface="Arial" panose="020B0604020202020204" pitchFamily="34" charset="0"/>
                </a:rPr>
                <a:t>I/O</a:t>
              </a:r>
            </a:p>
          </p:txBody>
        </p:sp>
      </p:grpSp>
      <p:grpSp>
        <p:nvGrpSpPr>
          <p:cNvPr id="34" name="Group 28">
            <a:extLst>
              <a:ext uri="{FF2B5EF4-FFF2-40B4-BE49-F238E27FC236}">
                <a16:creationId xmlns:a16="http://schemas.microsoft.com/office/drawing/2014/main" id="{2576E5EF-CB29-4CB4-AB7E-F9B2C460971C}"/>
              </a:ext>
            </a:extLst>
          </p:cNvPr>
          <p:cNvGrpSpPr>
            <a:grpSpLocks/>
          </p:cNvGrpSpPr>
          <p:nvPr/>
        </p:nvGrpSpPr>
        <p:grpSpPr bwMode="auto">
          <a:xfrm>
            <a:off x="2160000" y="4572000"/>
            <a:ext cx="1313259" cy="742950"/>
            <a:chOff x="1056" y="960"/>
            <a:chExt cx="960" cy="624"/>
          </a:xfrm>
        </p:grpSpPr>
        <p:sp>
          <p:nvSpPr>
            <p:cNvPr id="35" name="AutoShape 29">
              <a:extLst>
                <a:ext uri="{FF2B5EF4-FFF2-40B4-BE49-F238E27FC236}">
                  <a16:creationId xmlns:a16="http://schemas.microsoft.com/office/drawing/2014/main" id="{FDE99CCE-7BDB-476E-1252-7C2B49A9254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1056" y="960"/>
              <a:ext cx="960" cy="624"/>
            </a:xfrm>
            <a:prstGeom prst="bevel">
              <a:avLst>
                <a:gd name="adj" fmla="val 6060"/>
              </a:avLst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>
              <a:outerShdw dist="7184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1350">
                <a:latin typeface="Times New Roman" panose="02020603050405020304" pitchFamily="18" charset="0"/>
                <a:ea typeface="宋体" panose="02010600030101010101" pitchFamily="2" charset="-122"/>
                <a:cs typeface="Arial" charset="0"/>
              </a:endParaRPr>
            </a:p>
          </p:txBody>
        </p:sp>
        <p:sp>
          <p:nvSpPr>
            <p:cNvPr id="36" name="Rectangle 30">
              <a:extLst>
                <a:ext uri="{FF2B5EF4-FFF2-40B4-BE49-F238E27FC236}">
                  <a16:creationId xmlns:a16="http://schemas.microsoft.com/office/drawing/2014/main" id="{33AF90C0-9CC2-8328-11FC-8D9DD6A0E3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0" y="1051"/>
              <a:ext cx="57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1800" dirty="0">
                  <a:ea typeface="宋体" panose="02010600030101010101" pitchFamily="2" charset="-122"/>
                  <a:cs typeface="Arial" panose="020B0604020202020204" pitchFamily="34" charset="0"/>
                </a:rPr>
                <a:t>I/O</a:t>
              </a:r>
            </a:p>
          </p:txBody>
        </p:sp>
      </p:grpSp>
      <p:grpSp>
        <p:nvGrpSpPr>
          <p:cNvPr id="37" name="Group 31">
            <a:extLst>
              <a:ext uri="{FF2B5EF4-FFF2-40B4-BE49-F238E27FC236}">
                <a16:creationId xmlns:a16="http://schemas.microsoft.com/office/drawing/2014/main" id="{AD197C2F-D6DA-F37C-A742-1D72F63881E3}"/>
              </a:ext>
            </a:extLst>
          </p:cNvPr>
          <p:cNvGrpSpPr>
            <a:grpSpLocks/>
          </p:cNvGrpSpPr>
          <p:nvPr/>
        </p:nvGrpSpPr>
        <p:grpSpPr bwMode="auto">
          <a:xfrm>
            <a:off x="3931792" y="4363368"/>
            <a:ext cx="1257300" cy="1257300"/>
            <a:chOff x="2448" y="2198"/>
            <a:chExt cx="912" cy="912"/>
          </a:xfrm>
        </p:grpSpPr>
        <p:sp>
          <p:nvSpPr>
            <p:cNvPr id="38" name="AutoShape 32">
              <a:extLst>
                <a:ext uri="{FF2B5EF4-FFF2-40B4-BE49-F238E27FC236}">
                  <a16:creationId xmlns:a16="http://schemas.microsoft.com/office/drawing/2014/main" id="{70BFD65A-56A3-74FA-F576-842F010C6ED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2448" y="2198"/>
              <a:ext cx="912" cy="912"/>
            </a:xfrm>
            <a:prstGeom prst="bevel">
              <a:avLst>
                <a:gd name="adj" fmla="val 3287"/>
              </a:avLst>
            </a:prstGeom>
            <a:gradFill rotWithShape="1">
              <a:gsLst>
                <a:gs pos="0">
                  <a:srgbClr val="969696"/>
                </a:gs>
                <a:gs pos="50000">
                  <a:srgbClr val="DDDDDD"/>
                </a:gs>
                <a:gs pos="100000">
                  <a:srgbClr val="969696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1350">
                <a:latin typeface="Times New Roman" panose="02020603050405020304" pitchFamily="18" charset="0"/>
                <a:ea typeface="宋体" panose="02010600030101010101" pitchFamily="2" charset="-122"/>
                <a:cs typeface="Arial" charset="0"/>
              </a:endParaRPr>
            </a:p>
          </p:txBody>
        </p:sp>
        <p:sp>
          <p:nvSpPr>
            <p:cNvPr id="39" name="Text Box 33">
              <a:extLst>
                <a:ext uri="{FF2B5EF4-FFF2-40B4-BE49-F238E27FC236}">
                  <a16:creationId xmlns:a16="http://schemas.microsoft.com/office/drawing/2014/main" id="{AA572088-CCD8-F334-7A61-8A65BE2263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8" y="2491"/>
              <a:ext cx="599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chemeClr val="tx1"/>
                  </a:solidFill>
                  <a:ea typeface="宋体" panose="02010600030101010101" pitchFamily="2" charset="-122"/>
                  <a:cs typeface="Arial" panose="020B0604020202020204" pitchFamily="34" charset="0"/>
                </a:rPr>
                <a:t>FPGA</a:t>
              </a:r>
            </a:p>
          </p:txBody>
        </p:sp>
      </p:grpSp>
      <p:grpSp>
        <p:nvGrpSpPr>
          <p:cNvPr id="40" name="Group 34">
            <a:extLst>
              <a:ext uri="{FF2B5EF4-FFF2-40B4-BE49-F238E27FC236}">
                <a16:creationId xmlns:a16="http://schemas.microsoft.com/office/drawing/2014/main" id="{C7385887-B1D4-529A-B01A-A1CAB207FCB8}"/>
              </a:ext>
            </a:extLst>
          </p:cNvPr>
          <p:cNvGrpSpPr>
            <a:grpSpLocks/>
          </p:cNvGrpSpPr>
          <p:nvPr/>
        </p:nvGrpSpPr>
        <p:grpSpPr bwMode="auto">
          <a:xfrm>
            <a:off x="3998467" y="4449094"/>
            <a:ext cx="342900" cy="194072"/>
            <a:chOff x="1056" y="960"/>
            <a:chExt cx="960" cy="624"/>
          </a:xfrm>
        </p:grpSpPr>
        <p:sp>
          <p:nvSpPr>
            <p:cNvPr id="41" name="AutoShape 35">
              <a:extLst>
                <a:ext uri="{FF2B5EF4-FFF2-40B4-BE49-F238E27FC236}">
                  <a16:creationId xmlns:a16="http://schemas.microsoft.com/office/drawing/2014/main" id="{18FCCD67-3677-76E7-F57F-DB694F29AE2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1056" y="960"/>
              <a:ext cx="960" cy="624"/>
            </a:xfrm>
            <a:prstGeom prst="bevel">
              <a:avLst>
                <a:gd name="adj" fmla="val 6060"/>
              </a:avLst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>
              <a:outerShdw dist="7184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675">
                <a:latin typeface="Times New Roman" panose="02020603050405020304" pitchFamily="18" charset="0"/>
                <a:ea typeface="宋体" panose="02010600030101010101" pitchFamily="2" charset="-122"/>
                <a:cs typeface="Arial" charset="0"/>
              </a:endParaRPr>
            </a:p>
          </p:txBody>
        </p:sp>
        <p:sp>
          <p:nvSpPr>
            <p:cNvPr id="42" name="Rectangle 36">
              <a:extLst>
                <a:ext uri="{FF2B5EF4-FFF2-40B4-BE49-F238E27FC236}">
                  <a16:creationId xmlns:a16="http://schemas.microsoft.com/office/drawing/2014/main" id="{CC6A9C99-85E1-743D-3895-746C1ED87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056"/>
              <a:ext cx="57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900">
                  <a:ea typeface="宋体" panose="02010600030101010101" pitchFamily="2" charset="-122"/>
                  <a:cs typeface="Arial" panose="020B0604020202020204" pitchFamily="34" charset="0"/>
                </a:rPr>
                <a:t>I/O</a:t>
              </a:r>
            </a:p>
          </p:txBody>
        </p:sp>
      </p:grpSp>
      <p:grpSp>
        <p:nvGrpSpPr>
          <p:cNvPr id="43" name="Group 37">
            <a:extLst>
              <a:ext uri="{FF2B5EF4-FFF2-40B4-BE49-F238E27FC236}">
                <a16:creationId xmlns:a16="http://schemas.microsoft.com/office/drawing/2014/main" id="{6ED71B8B-3161-A64A-7285-378DFF176818}"/>
              </a:ext>
            </a:extLst>
          </p:cNvPr>
          <p:cNvGrpSpPr>
            <a:grpSpLocks/>
          </p:cNvGrpSpPr>
          <p:nvPr/>
        </p:nvGrpSpPr>
        <p:grpSpPr bwMode="auto">
          <a:xfrm>
            <a:off x="4398517" y="4449094"/>
            <a:ext cx="342900" cy="194072"/>
            <a:chOff x="1056" y="960"/>
            <a:chExt cx="960" cy="624"/>
          </a:xfrm>
        </p:grpSpPr>
        <p:sp>
          <p:nvSpPr>
            <p:cNvPr id="44" name="AutoShape 38">
              <a:extLst>
                <a:ext uri="{FF2B5EF4-FFF2-40B4-BE49-F238E27FC236}">
                  <a16:creationId xmlns:a16="http://schemas.microsoft.com/office/drawing/2014/main" id="{6E817714-69A5-5D8B-53F0-9009BC02111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1056" y="960"/>
              <a:ext cx="960" cy="624"/>
            </a:xfrm>
            <a:prstGeom prst="bevel">
              <a:avLst>
                <a:gd name="adj" fmla="val 6060"/>
              </a:avLst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>
              <a:outerShdw dist="7184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675">
                <a:latin typeface="Times New Roman" panose="02020603050405020304" pitchFamily="18" charset="0"/>
                <a:ea typeface="宋体" panose="02010600030101010101" pitchFamily="2" charset="-122"/>
                <a:cs typeface="Arial" charset="0"/>
              </a:endParaRPr>
            </a:p>
          </p:txBody>
        </p:sp>
        <p:sp>
          <p:nvSpPr>
            <p:cNvPr id="45" name="Rectangle 39">
              <a:extLst>
                <a:ext uri="{FF2B5EF4-FFF2-40B4-BE49-F238E27FC236}">
                  <a16:creationId xmlns:a16="http://schemas.microsoft.com/office/drawing/2014/main" id="{1C1E3C83-2F49-3FE4-97BA-9AA4070D3B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056"/>
              <a:ext cx="57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900">
                  <a:ea typeface="宋体" panose="02010600030101010101" pitchFamily="2" charset="-122"/>
                  <a:cs typeface="Arial" panose="020B0604020202020204" pitchFamily="34" charset="0"/>
                </a:rPr>
                <a:t>I/O</a:t>
              </a:r>
            </a:p>
          </p:txBody>
        </p:sp>
      </p:grpSp>
      <p:grpSp>
        <p:nvGrpSpPr>
          <p:cNvPr id="46" name="Group 40">
            <a:extLst>
              <a:ext uri="{FF2B5EF4-FFF2-40B4-BE49-F238E27FC236}">
                <a16:creationId xmlns:a16="http://schemas.microsoft.com/office/drawing/2014/main" id="{E5A96080-44DA-F319-471C-08664166B14B}"/>
              </a:ext>
            </a:extLst>
          </p:cNvPr>
          <p:cNvGrpSpPr>
            <a:grpSpLocks/>
          </p:cNvGrpSpPr>
          <p:nvPr/>
        </p:nvGrpSpPr>
        <p:grpSpPr bwMode="auto">
          <a:xfrm>
            <a:off x="4798567" y="4449094"/>
            <a:ext cx="342900" cy="194072"/>
            <a:chOff x="1056" y="960"/>
            <a:chExt cx="960" cy="624"/>
          </a:xfrm>
        </p:grpSpPr>
        <p:sp>
          <p:nvSpPr>
            <p:cNvPr id="47" name="AutoShape 41">
              <a:extLst>
                <a:ext uri="{FF2B5EF4-FFF2-40B4-BE49-F238E27FC236}">
                  <a16:creationId xmlns:a16="http://schemas.microsoft.com/office/drawing/2014/main" id="{7CD6125D-CC6B-CB50-3CA4-0D2E3D84384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1056" y="960"/>
              <a:ext cx="960" cy="624"/>
            </a:xfrm>
            <a:prstGeom prst="bevel">
              <a:avLst>
                <a:gd name="adj" fmla="val 6060"/>
              </a:avLst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>
              <a:outerShdw dist="7184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675">
                <a:latin typeface="Times New Roman" panose="02020603050405020304" pitchFamily="18" charset="0"/>
                <a:ea typeface="宋体" panose="02010600030101010101" pitchFamily="2" charset="-122"/>
                <a:cs typeface="Arial" charset="0"/>
              </a:endParaRPr>
            </a:p>
          </p:txBody>
        </p:sp>
        <p:sp>
          <p:nvSpPr>
            <p:cNvPr id="48" name="Rectangle 42">
              <a:extLst>
                <a:ext uri="{FF2B5EF4-FFF2-40B4-BE49-F238E27FC236}">
                  <a16:creationId xmlns:a16="http://schemas.microsoft.com/office/drawing/2014/main" id="{A9979947-BF48-AED6-91FA-534AF088CC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056"/>
              <a:ext cx="57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900">
                  <a:ea typeface="宋体" panose="02010600030101010101" pitchFamily="2" charset="-122"/>
                  <a:cs typeface="Arial" panose="020B0604020202020204" pitchFamily="34" charset="0"/>
                </a:rPr>
                <a:t>I/O</a:t>
              </a:r>
            </a:p>
          </p:txBody>
        </p:sp>
      </p:grpSp>
      <p:grpSp>
        <p:nvGrpSpPr>
          <p:cNvPr id="49" name="Group 43">
            <a:extLst>
              <a:ext uri="{FF2B5EF4-FFF2-40B4-BE49-F238E27FC236}">
                <a16:creationId xmlns:a16="http://schemas.microsoft.com/office/drawing/2014/main" id="{64CD1859-4E8F-B71F-92EF-3579C1084417}"/>
              </a:ext>
            </a:extLst>
          </p:cNvPr>
          <p:cNvGrpSpPr>
            <a:grpSpLocks/>
          </p:cNvGrpSpPr>
          <p:nvPr/>
        </p:nvGrpSpPr>
        <p:grpSpPr bwMode="auto">
          <a:xfrm>
            <a:off x="4010373" y="5139656"/>
            <a:ext cx="400050" cy="367904"/>
            <a:chOff x="2352" y="920"/>
            <a:chExt cx="1200" cy="1104"/>
          </a:xfrm>
        </p:grpSpPr>
        <p:sp>
          <p:nvSpPr>
            <p:cNvPr id="50" name="AutoShape 44">
              <a:extLst>
                <a:ext uri="{FF2B5EF4-FFF2-40B4-BE49-F238E27FC236}">
                  <a16:creationId xmlns:a16="http://schemas.microsoft.com/office/drawing/2014/main" id="{3580D633-C20D-7BC7-0D35-7A301F16EFF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2352" y="920"/>
              <a:ext cx="1200" cy="1104"/>
            </a:xfrm>
            <a:prstGeom prst="bevel">
              <a:avLst>
                <a:gd name="adj" fmla="val 4255"/>
              </a:avLst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>
              <a:outerShdw dist="5388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675">
                <a:latin typeface="Times New Roman" panose="02020603050405020304" pitchFamily="18" charset="0"/>
                <a:ea typeface="宋体" panose="02010600030101010101" pitchFamily="2" charset="-122"/>
                <a:cs typeface="Arial" charset="0"/>
              </a:endParaRPr>
            </a:p>
          </p:txBody>
        </p:sp>
        <p:sp>
          <p:nvSpPr>
            <p:cNvPr id="51" name="Rectangle 45">
              <a:extLst>
                <a:ext uri="{FF2B5EF4-FFF2-40B4-BE49-F238E27FC236}">
                  <a16:creationId xmlns:a16="http://schemas.microsoft.com/office/drawing/2014/main" id="{8DC5DCAF-2CF8-2335-8D64-4194721BE5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1040"/>
              <a:ext cx="912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900">
                  <a:solidFill>
                    <a:schemeClr val="tx1"/>
                  </a:solidFill>
                  <a:ea typeface="宋体" panose="02010600030101010101" pitchFamily="2" charset="-122"/>
                  <a:cs typeface="Arial" panose="020B0604020202020204" pitchFamily="34" charset="0"/>
                </a:rPr>
                <a:t>CPU</a:t>
              </a:r>
            </a:p>
          </p:txBody>
        </p:sp>
      </p:grpSp>
      <p:grpSp>
        <p:nvGrpSpPr>
          <p:cNvPr id="52" name="Group 46">
            <a:extLst>
              <a:ext uri="{FF2B5EF4-FFF2-40B4-BE49-F238E27FC236}">
                <a16:creationId xmlns:a16="http://schemas.microsoft.com/office/drawing/2014/main" id="{E18BA833-B965-B0D2-E42C-C6B3EC157BB1}"/>
              </a:ext>
            </a:extLst>
          </p:cNvPr>
          <p:cNvGrpSpPr>
            <a:grpSpLocks/>
          </p:cNvGrpSpPr>
          <p:nvPr/>
        </p:nvGrpSpPr>
        <p:grpSpPr bwMode="auto">
          <a:xfrm>
            <a:off x="4617592" y="5193235"/>
            <a:ext cx="342900" cy="314325"/>
            <a:chOff x="3744" y="2130"/>
            <a:chExt cx="768" cy="704"/>
          </a:xfrm>
        </p:grpSpPr>
        <p:sp>
          <p:nvSpPr>
            <p:cNvPr id="53" name="AutoShape 47">
              <a:extLst>
                <a:ext uri="{FF2B5EF4-FFF2-40B4-BE49-F238E27FC236}">
                  <a16:creationId xmlns:a16="http://schemas.microsoft.com/office/drawing/2014/main" id="{23D088ED-5D41-44E3-389E-A040BB27B81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3744" y="2130"/>
              <a:ext cx="768" cy="704"/>
            </a:xfrm>
            <a:prstGeom prst="bevel">
              <a:avLst>
                <a:gd name="adj" fmla="val 7102"/>
              </a:avLst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>
              <a:outerShdw dist="5388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750">
                <a:latin typeface="Times New Roman" panose="02020603050405020304" pitchFamily="18" charset="0"/>
                <a:ea typeface="宋体" panose="02010600030101010101" pitchFamily="2" charset="-122"/>
                <a:cs typeface="Arial" charset="0"/>
              </a:endParaRPr>
            </a:p>
          </p:txBody>
        </p:sp>
        <p:sp>
          <p:nvSpPr>
            <p:cNvPr id="54" name="Rectangle 48">
              <a:extLst>
                <a:ext uri="{FF2B5EF4-FFF2-40B4-BE49-F238E27FC236}">
                  <a16:creationId xmlns:a16="http://schemas.microsoft.com/office/drawing/2014/main" id="{249F8FFA-9D1E-F4E2-07A0-6EAA034172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218"/>
              <a:ext cx="576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900">
                  <a:ea typeface="宋体" panose="02010600030101010101" pitchFamily="2" charset="-122"/>
                  <a:cs typeface="Arial" panose="020B0604020202020204" pitchFamily="34" charset="0"/>
                </a:rPr>
                <a:t>DSP</a:t>
              </a:r>
            </a:p>
          </p:txBody>
        </p:sp>
      </p:grpSp>
      <p:sp>
        <p:nvSpPr>
          <p:cNvPr id="55" name="Text Box 49">
            <a:extLst>
              <a:ext uri="{FF2B5EF4-FFF2-40B4-BE49-F238E27FC236}">
                <a16:creationId xmlns:a16="http://schemas.microsoft.com/office/drawing/2014/main" id="{4C023492-F017-F5EC-024D-5C9C4B436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1162" y="5832600"/>
            <a:ext cx="3044423" cy="484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 algn="ctr" eaLnBrk="0" hangingPunct="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 algn="ctr" eaLnBrk="0" hangingPunct="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 algn="ctr" eaLnBrk="0" hangingPunct="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 algn="ctr" eaLnBrk="0" hangingPunct="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</a:pPr>
            <a:r>
              <a:rPr lang="en-US" altLang="zh-CN" sz="1500" i="1" u="sng" dirty="0">
                <a:solidFill>
                  <a:schemeClr val="hlink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Solution</a:t>
            </a:r>
            <a:r>
              <a:rPr lang="en-US" altLang="zh-CN" sz="1500" i="1" dirty="0">
                <a:solidFill>
                  <a:schemeClr val="hlink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: Replace External Devices </a:t>
            </a:r>
            <a:br>
              <a:rPr lang="en-US" altLang="zh-CN" sz="1500" i="1" dirty="0">
                <a:solidFill>
                  <a:schemeClr val="hlink"/>
                </a:solidFill>
                <a:ea typeface="宋体" panose="02010600030101010101" pitchFamily="2" charset="-122"/>
                <a:cs typeface="Arial" panose="020B0604020202020204" pitchFamily="34" charset="0"/>
              </a:rPr>
            </a:br>
            <a:r>
              <a:rPr lang="en-US" altLang="zh-CN" sz="1500" i="1" dirty="0">
                <a:solidFill>
                  <a:schemeClr val="hlink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with Programmable Logic</a:t>
            </a:r>
          </a:p>
        </p:txBody>
      </p:sp>
      <p:grpSp>
        <p:nvGrpSpPr>
          <p:cNvPr id="56" name="Group 50">
            <a:extLst>
              <a:ext uri="{FF2B5EF4-FFF2-40B4-BE49-F238E27FC236}">
                <a16:creationId xmlns:a16="http://schemas.microsoft.com/office/drawing/2014/main" id="{2524FD2A-A26B-C0CA-D2CF-668221B9F96E}"/>
              </a:ext>
            </a:extLst>
          </p:cNvPr>
          <p:cNvGrpSpPr>
            <a:grpSpLocks/>
          </p:cNvGrpSpPr>
          <p:nvPr/>
        </p:nvGrpSpPr>
        <p:grpSpPr bwMode="auto">
          <a:xfrm>
            <a:off x="3852019" y="4320506"/>
            <a:ext cx="1260872" cy="1264444"/>
            <a:chOff x="2477" y="2013"/>
            <a:chExt cx="1059" cy="1062"/>
          </a:xfrm>
        </p:grpSpPr>
        <p:sp>
          <p:nvSpPr>
            <p:cNvPr id="57" name="AutoShape 51">
              <a:extLst>
                <a:ext uri="{FF2B5EF4-FFF2-40B4-BE49-F238E27FC236}">
                  <a16:creationId xmlns:a16="http://schemas.microsoft.com/office/drawing/2014/main" id="{4F1FFE52-C9A3-5E1F-8EE7-9402A9E9CAD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2477" y="2013"/>
              <a:ext cx="1059" cy="1062"/>
            </a:xfrm>
            <a:prstGeom prst="bevel">
              <a:avLst>
                <a:gd name="adj" fmla="val 3287"/>
              </a:avLst>
            </a:prstGeom>
            <a:gradFill rotWithShape="1">
              <a:gsLst>
                <a:gs pos="0">
                  <a:srgbClr val="969696"/>
                </a:gs>
                <a:gs pos="50000">
                  <a:srgbClr val="DDDDDD"/>
                </a:gs>
                <a:gs pos="100000">
                  <a:srgbClr val="969696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1350">
                <a:latin typeface="Times New Roman" panose="02020603050405020304" pitchFamily="18" charset="0"/>
                <a:ea typeface="宋体" panose="02010600030101010101" pitchFamily="2" charset="-122"/>
                <a:cs typeface="Arial" charset="0"/>
              </a:endParaRPr>
            </a:p>
          </p:txBody>
        </p:sp>
        <p:sp>
          <p:nvSpPr>
            <p:cNvPr id="58" name="Text Box 52">
              <a:extLst>
                <a:ext uri="{FF2B5EF4-FFF2-40B4-BE49-F238E27FC236}">
                  <a16:creationId xmlns:a16="http://schemas.microsoft.com/office/drawing/2014/main" id="{7708D9EE-03FF-638F-26B8-2589D95D97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19" y="2315"/>
              <a:ext cx="653" cy="5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1800" dirty="0">
                  <a:solidFill>
                    <a:schemeClr val="tx1"/>
                  </a:solidFill>
                  <a:ea typeface="宋体" panose="02010600030101010101" pitchFamily="2" charset="-122"/>
                  <a:cs typeface="Arial" panose="020B0604020202020204" pitchFamily="34" charset="0"/>
                </a:rPr>
                <a:t>FPG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39464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874"/>
    </mc:Choice>
    <mc:Fallback xmlns="">
      <p:transition spd="slow" advTm="47874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b="1" dirty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Digital Power Supply Control Module ( DPSCM )</a:t>
            </a:r>
            <a:endParaRPr lang="en-US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b="1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SCM-MB: </a:t>
            </a:r>
            <a:r>
              <a:rPr lang="en-US" altLang="zh-CN" sz="1800" b="1" kern="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D + modern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   </a:t>
            </a:r>
          </a:p>
          <a:p>
            <a:pPr marL="0" lvl="1" indent="0" eaLnBrk="1" hangingPunct="1"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r>
              <a:rPr lang="en-US" altLang="zh-CN" sz="1800" b="1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en-US" altLang="zh-CN" sz="1800" b="1" kern="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control theory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igh precision ADC board</a:t>
            </a:r>
            <a:r>
              <a:rPr lang="en-US" altLang="zh-CN" sz="1800" b="1" kern="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       </a:t>
            </a:r>
          </a:p>
          <a:p>
            <a:pPr marL="0" lvl="1" indent="0" eaLnBrk="1" hangingPunct="1"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r>
              <a:rPr lang="en-US" altLang="zh-CN" sz="1800" b="1" kern="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</a:t>
            </a:r>
            <a:r>
              <a:rPr lang="en-US" altLang="zh-CN" sz="1800" b="1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SCM-AD: </a:t>
            </a:r>
            <a:r>
              <a:rPr lang="en-US" altLang="zh-CN" sz="1800" b="1" kern="0" dirty="0">
                <a:solidFill>
                  <a:srgbClr val="00206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mp control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voltage source          </a:t>
            </a:r>
          </a:p>
          <a:p>
            <a:pPr marL="0" lvl="1" indent="0" eaLnBrk="1" hangingPunct="1"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r>
              <a:rPr lang="en-US" altLang="zh-CN" sz="18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  interfacing board </a:t>
            </a:r>
            <a:r>
              <a:rPr lang="en-US" altLang="zh-CN" sz="1800" b="1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SC-DA</a:t>
            </a:r>
            <a:endParaRPr lang="en-US" altLang="zh-CN" sz="1800" b="1" kern="0" dirty="0">
              <a:solidFill>
                <a:srgbClr val="00206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diagnostic board</a:t>
            </a:r>
          </a:p>
          <a:p>
            <a:pPr marL="360000" lvl="2" indent="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None/>
              <a:defRPr/>
            </a:pPr>
            <a:r>
              <a:rPr lang="en-US" altLang="zh-CN" sz="1800" b="1" kern="0" dirty="0">
                <a:solidFill>
                  <a:srgbClr val="0099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DPSCM_MDA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graphicFrame>
        <p:nvGraphicFramePr>
          <p:cNvPr id="2" name="对象 4">
            <a:extLst>
              <a:ext uri="{FF2B5EF4-FFF2-40B4-BE49-F238E27FC236}">
                <a16:creationId xmlns:a16="http://schemas.microsoft.com/office/drawing/2014/main" id="{1BA9A63C-2D93-036E-D4C1-36DC0B4DE9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1124037"/>
              </p:ext>
            </p:extLst>
          </p:nvPr>
        </p:nvGraphicFramePr>
        <p:xfrm>
          <a:off x="6120000" y="1620000"/>
          <a:ext cx="4680000" cy="5067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4288968" imgH="4638688" progId="Visio.Drawing.11">
                  <p:embed/>
                </p:oleObj>
              </mc:Choice>
              <mc:Fallback>
                <p:oleObj name="Visio" r:id="rId4" imgW="4288968" imgH="4638688" progId="Visio.Drawing.11">
                  <p:embed/>
                  <p:pic>
                    <p:nvPicPr>
                      <p:cNvPr id="77" name="对象 4">
                        <a:extLst>
                          <a:ext uri="{FF2B5EF4-FFF2-40B4-BE49-F238E27FC236}">
                            <a16:creationId xmlns:a16="http://schemas.microsoft.com/office/drawing/2014/main" id="{CCF022C1-0675-A91A-BE2F-6D320E7A09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0000" y="1620000"/>
                        <a:ext cx="4680000" cy="50679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5B2B23BB-CA20-0792-9C9E-1D808AC1E1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763" y="6480175"/>
            <a:ext cx="2879725" cy="360363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1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11597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983"/>
    </mc:Choice>
    <mc:Fallback xmlns="">
      <p:transition spd="slow" advTm="71983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Digital Power Supply Control Module ( DPSCM )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GB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Software</a:t>
            </a: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36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None/>
              <a:defRPr/>
            </a:pP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E83E1B92-2EA0-410C-903B-9A1B4070A0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0000" y="2159999"/>
          <a:ext cx="5246334" cy="41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10589324" imgH="6937950" progId="Visio.Drawing.11">
                  <p:embed/>
                </p:oleObj>
              </mc:Choice>
              <mc:Fallback>
                <p:oleObj name="Visio" r:id="rId4" imgW="10589324" imgH="6937950" progId="Visio.Drawing.11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E83E1B92-2EA0-410C-903B-9A1B4070A0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00" y="2159999"/>
                        <a:ext cx="5246334" cy="4140000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rgbClr val="0070C0"/>
                        </a:solidFill>
                        <a:prstDash val="dash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>
            <a:extLst>
              <a:ext uri="{FF2B5EF4-FFF2-40B4-BE49-F238E27FC236}">
                <a16:creationId xmlns:a16="http://schemas.microsoft.com/office/drawing/2014/main" id="{D6CC5D8E-0A31-A160-4D3D-D87F0D0553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80000" y="4680000"/>
            <a:ext cx="1800000" cy="2880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SzPct val="60000"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peline design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B9E0BA2C-8BB0-6D21-FB4F-D6F1A26B80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80000" y="2339999"/>
            <a:ext cx="1800000" cy="5400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tIns="46800" anchor="t" anchorCtr="0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SzPct val="60000"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ar time-sharing multiplexing</a:t>
            </a:r>
            <a:endParaRPr lang="zh-CN" altLang="en-US" sz="1200" dirty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724E530E-92DE-70CE-A930-D2E17E7E5B2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20000" y="3240000"/>
            <a:ext cx="3780000" cy="3005100"/>
          </a:xfrm>
          <a:prstGeom prst="rect">
            <a:avLst/>
          </a:prstGeom>
          <a:ln w="19050">
            <a:solidFill>
              <a:srgbClr val="0070C0"/>
            </a:solidFill>
            <a:prstDash val="dash"/>
          </a:ln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AAA44CD2-C312-A145-4C35-283F929969D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19999" y="2159999"/>
            <a:ext cx="3780000" cy="1097728"/>
          </a:xfrm>
          <a:prstGeom prst="rect">
            <a:avLst/>
          </a:prstGeom>
          <a:ln w="19050">
            <a:solidFill>
              <a:srgbClr val="0070C0"/>
            </a:solidFill>
            <a:prstDash val="dash"/>
          </a:ln>
        </p:spPr>
      </p:pic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71ACEF3E-7E95-FD01-733C-07BE3B553C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2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5331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172"/>
    </mc:Choice>
    <mc:Fallback xmlns="">
      <p:transition spd="slow" advTm="38172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b="1" dirty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Digital Power Supply Control Module ( DPSCM )</a:t>
            </a:r>
            <a:endParaRPr lang="en-US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GB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Hardware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( used in HEPS )</a:t>
            </a: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36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None/>
              <a:defRPr/>
            </a:pP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A6D7A10-B7BE-3499-E38F-E8353511A0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0000" y="2160000"/>
            <a:ext cx="2241167" cy="3960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EC5CCE0C-C885-2046-7D04-649AAB335BF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0000" y="2160000"/>
            <a:ext cx="2386736" cy="3960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AEC56D3-384B-939A-A169-11DD65BE75A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00000" y="2160000"/>
            <a:ext cx="2001444" cy="23400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E0CA9B41-C564-93F2-3863-31F02D711A8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00000" y="4680000"/>
            <a:ext cx="2452243" cy="144000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BF7FEA3-1385-488F-02A6-28A0C071BD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3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8600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924"/>
    </mc:Choice>
    <mc:Fallback xmlns="">
      <p:transition spd="slow" advTm="7924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Current transducers – 300A </a:t>
            </a: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prototype</a:t>
            </a:r>
            <a:endParaRPr lang="en-GB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Used at accelerators for magnet current measurement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High stability, high linearity, high resolution and low temperature drift.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Capable of performance required for stable, ppm accuracy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Self-designed 300A and 20A DCCT, based on zero-flux principle.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FF19CB5-B1B7-1636-6C77-7626B34B13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00" y="2880000"/>
            <a:ext cx="1032076" cy="1080000"/>
          </a:xfrm>
          <a:prstGeom prst="rect">
            <a:avLst/>
          </a:prstGeom>
          <a:noFill/>
          <a:ln w="12700" cmpd="sng">
            <a:solidFill>
              <a:schemeClr val="accent1">
                <a:shade val="50000"/>
              </a:schemeClr>
            </a:solidFill>
            <a:prstDash val="soli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823A35FA-47FD-C11A-01F7-E77441FB79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0000" y="3960000"/>
            <a:ext cx="1620000" cy="28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ersion I</a:t>
            </a:r>
            <a:r>
              <a:rPr lang="zh-CN" altLang="en-US" sz="12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（</a:t>
            </a:r>
            <a:r>
              <a:rPr lang="en-US" altLang="zh-CN" sz="12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EPS-TF</a:t>
            </a:r>
            <a:r>
              <a:rPr lang="zh-CN" altLang="en-US" sz="12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8" name="文本框 4">
            <a:extLst>
              <a:ext uri="{FF2B5EF4-FFF2-40B4-BE49-F238E27FC236}">
                <a16:creationId xmlns:a16="http://schemas.microsoft.com/office/drawing/2014/main" id="{82FDB321-9A90-AE13-3D34-F41F6C816C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0000" y="3959999"/>
            <a:ext cx="900000" cy="28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ersion  II</a:t>
            </a:r>
            <a:endParaRPr lang="zh-CN" altLang="en-US" sz="1200" dirty="0">
              <a:solidFill>
                <a:srgbClr val="00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4">
            <a:extLst>
              <a:ext uri="{FF2B5EF4-FFF2-40B4-BE49-F238E27FC236}">
                <a16:creationId xmlns:a16="http://schemas.microsoft.com/office/drawing/2014/main" id="{E8DFD27E-1774-E5EB-1D8B-D0A12EA6AF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0000" y="3960000"/>
            <a:ext cx="1619999" cy="28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ersion III</a:t>
            </a:r>
            <a:r>
              <a:rPr lang="zh-CN" altLang="en-US" sz="12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2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EPS</a:t>
            </a:r>
            <a:r>
              <a:rPr lang="zh-CN" altLang="en-US" sz="1200" dirty="0">
                <a:solidFill>
                  <a:srgbClr val="00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 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148D99CD-F3AB-BD42-7823-115C5E43A8A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60000" y="2880000"/>
            <a:ext cx="1053859" cy="1080000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sp>
        <p:nvSpPr>
          <p:cNvPr id="12" name="文本框 1">
            <a:extLst>
              <a:ext uri="{FF2B5EF4-FFF2-40B4-BE49-F238E27FC236}">
                <a16:creationId xmlns:a16="http://schemas.microsoft.com/office/drawing/2014/main" id="{EE04D3FA-D960-54C7-8EC0-4AE232B2C8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0000" y="3240000"/>
            <a:ext cx="2520000" cy="540000"/>
          </a:xfrm>
          <a:prstGeom prst="rect">
            <a:avLst/>
          </a:prstGeom>
          <a:ln w="28575" cmpd="sng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en-US" altLang="zh-CN" sz="1200" b="0" i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liability, anti-interference, stability have been greatly improved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3" name="内容占位符 3">
            <a:extLst>
              <a:ext uri="{FF2B5EF4-FFF2-40B4-BE49-F238E27FC236}">
                <a16:creationId xmlns:a16="http://schemas.microsoft.com/office/drawing/2014/main" id="{D82763BB-B8FE-7611-C9A7-7D3FC62487DD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000" y="4248000"/>
            <a:ext cx="1598940" cy="2520000"/>
          </a:xfrm>
          <a:prstGeom prst="rect">
            <a:avLst/>
          </a:prstGeom>
          <a:noFill/>
          <a:ln w="12700" cmpd="sng">
            <a:solidFill>
              <a:schemeClr val="accent1">
                <a:shade val="50000"/>
              </a:schemeClr>
            </a:solidFill>
            <a:prstDash val="soli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右箭头 10">
            <a:extLst>
              <a:ext uri="{FF2B5EF4-FFF2-40B4-BE49-F238E27FC236}">
                <a16:creationId xmlns:a16="http://schemas.microsoft.com/office/drawing/2014/main" id="{77006889-6A67-3D2D-B149-3B2007CB8AF2}"/>
              </a:ext>
            </a:extLst>
          </p:cNvPr>
          <p:cNvSpPr/>
          <p:nvPr/>
        </p:nvSpPr>
        <p:spPr>
          <a:xfrm>
            <a:off x="4320000" y="3420000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93FBA784-56FD-6382-F7EF-AF29218D807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80000" y="5688000"/>
            <a:ext cx="4865400" cy="1080000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89962686-79E4-DF82-FDB0-4BF49A110C5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60000" y="2880000"/>
            <a:ext cx="1062717" cy="1080000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sp>
        <p:nvSpPr>
          <p:cNvPr id="18" name="右箭头 13">
            <a:extLst>
              <a:ext uri="{FF2B5EF4-FFF2-40B4-BE49-F238E27FC236}">
                <a16:creationId xmlns:a16="http://schemas.microsoft.com/office/drawing/2014/main" id="{B2FB29E4-6A14-F75A-4E85-2F847C85D26C}"/>
              </a:ext>
            </a:extLst>
          </p:cNvPr>
          <p:cNvSpPr/>
          <p:nvPr/>
        </p:nvSpPr>
        <p:spPr>
          <a:xfrm>
            <a:off x="2520000" y="3420000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文本框 4">
            <a:extLst>
              <a:ext uri="{FF2B5EF4-FFF2-40B4-BE49-F238E27FC236}">
                <a16:creationId xmlns:a16="http://schemas.microsoft.com/office/drawing/2014/main" id="{A1099956-63CA-EEE7-780A-0F88A587C4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0000" y="6300000"/>
            <a:ext cx="720000" cy="230832"/>
          </a:xfrm>
          <a:prstGeom prst="rect">
            <a:avLst/>
          </a:prstGeom>
          <a:solidFill>
            <a:srgbClr val="FFFFCC">
              <a:alpha val="65000"/>
            </a:srgbClr>
          </a:solidFill>
          <a:ln w="9525">
            <a:noFill/>
            <a:miter lim="800000"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900" b="0" i="0" dirty="0">
                <a:solidFill>
                  <a:srgbClr val="10121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bandwidth</a:t>
            </a:r>
            <a:r>
              <a: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0" name="文本框 4">
            <a:extLst>
              <a:ext uri="{FF2B5EF4-FFF2-40B4-BE49-F238E27FC236}">
                <a16:creationId xmlns:a16="http://schemas.microsoft.com/office/drawing/2014/main" id="{C0BA649D-89AA-6D1D-3501-3DA90D304E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0000" y="6300000"/>
            <a:ext cx="720000" cy="216000"/>
          </a:xfrm>
          <a:prstGeom prst="rect">
            <a:avLst/>
          </a:prstGeom>
          <a:solidFill>
            <a:srgbClr val="FFFFCC">
              <a:alpha val="65000"/>
            </a:srgbClr>
          </a:solidFill>
          <a:ln w="9525">
            <a:noFill/>
            <a:miter lim="800000"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900" b="0" i="0" dirty="0">
                <a:solidFill>
                  <a:srgbClr val="10121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olution</a:t>
            </a:r>
            <a:r>
              <a: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1" name="文本框 4">
            <a:extLst>
              <a:ext uri="{FF2B5EF4-FFF2-40B4-BE49-F238E27FC236}">
                <a16:creationId xmlns:a16="http://schemas.microsoft.com/office/drawing/2014/main" id="{3F610285-E79F-B812-7D11-11EDE13C74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6179" y="6300000"/>
            <a:ext cx="720000" cy="216000"/>
          </a:xfrm>
          <a:prstGeom prst="rect">
            <a:avLst/>
          </a:prstGeom>
          <a:solidFill>
            <a:srgbClr val="FFFFCC">
              <a:alpha val="65000"/>
            </a:srgbClr>
          </a:solidFill>
          <a:ln w="9525">
            <a:noFill/>
            <a:miter lim="800000"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900" b="0" i="0" dirty="0">
                <a:solidFill>
                  <a:srgbClr val="10121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inearity</a:t>
            </a:r>
            <a:r>
              <a: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2" name="文本框 4">
            <a:extLst>
              <a:ext uri="{FF2B5EF4-FFF2-40B4-BE49-F238E27FC236}">
                <a16:creationId xmlns:a16="http://schemas.microsoft.com/office/drawing/2014/main" id="{23F7A7B3-56E1-DCCF-C60B-2CE7FD53C5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0000" y="6300000"/>
            <a:ext cx="504000" cy="216000"/>
          </a:xfrm>
          <a:prstGeom prst="rect">
            <a:avLst/>
          </a:prstGeom>
          <a:solidFill>
            <a:srgbClr val="FFFFCC">
              <a:alpha val="65000"/>
            </a:srgbClr>
          </a:solidFill>
          <a:ln w="9525">
            <a:noFill/>
            <a:miter lim="800000"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900" b="0" i="0" dirty="0">
                <a:solidFill>
                  <a:srgbClr val="101214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oise</a:t>
            </a:r>
            <a:r>
              <a: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</p:txBody>
      </p:sp>
      <p:pic>
        <p:nvPicPr>
          <p:cNvPr id="2" name="Picture 8">
            <a:extLst>
              <a:ext uri="{FF2B5EF4-FFF2-40B4-BE49-F238E27FC236}">
                <a16:creationId xmlns:a16="http://schemas.microsoft.com/office/drawing/2014/main" id="{7EFC7CDD-1C08-BD53-3D7B-FE30E48087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000" y="1260000"/>
            <a:ext cx="4312345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" name="表格 22">
            <a:extLst>
              <a:ext uri="{FF2B5EF4-FFF2-40B4-BE49-F238E27FC236}">
                <a16:creationId xmlns:a16="http://schemas.microsoft.com/office/drawing/2014/main" id="{21372713-E6F4-C93E-BC14-41F2B473F5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3775436"/>
              </p:ext>
            </p:extLst>
          </p:nvPr>
        </p:nvGraphicFramePr>
        <p:xfrm>
          <a:off x="1080000" y="4212000"/>
          <a:ext cx="5053701" cy="1432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5854">
                  <a:extLst>
                    <a:ext uri="{9D8B030D-6E8A-4147-A177-3AD203B41FA5}">
                      <a16:colId xmlns:a16="http://schemas.microsoft.com/office/drawing/2014/main" val="3577288085"/>
                    </a:ext>
                  </a:extLst>
                </a:gridCol>
                <a:gridCol w="985854">
                  <a:extLst>
                    <a:ext uri="{9D8B030D-6E8A-4147-A177-3AD203B41FA5}">
                      <a16:colId xmlns:a16="http://schemas.microsoft.com/office/drawing/2014/main" val="3445474087"/>
                    </a:ext>
                  </a:extLst>
                </a:gridCol>
                <a:gridCol w="1126690">
                  <a:extLst>
                    <a:ext uri="{9D8B030D-6E8A-4147-A177-3AD203B41FA5}">
                      <a16:colId xmlns:a16="http://schemas.microsoft.com/office/drawing/2014/main" val="1333611668"/>
                    </a:ext>
                  </a:extLst>
                </a:gridCol>
                <a:gridCol w="985854">
                  <a:extLst>
                    <a:ext uri="{9D8B030D-6E8A-4147-A177-3AD203B41FA5}">
                      <a16:colId xmlns:a16="http://schemas.microsoft.com/office/drawing/2014/main" val="888204360"/>
                    </a:ext>
                  </a:extLst>
                </a:gridCol>
                <a:gridCol w="969449">
                  <a:extLst>
                    <a:ext uri="{9D8B030D-6E8A-4147-A177-3AD203B41FA5}">
                      <a16:colId xmlns:a16="http://schemas.microsoft.com/office/drawing/2014/main" val="1089597928"/>
                    </a:ext>
                  </a:extLst>
                </a:gridCol>
              </a:tblGrid>
              <a:tr h="304494">
                <a:tc>
                  <a:txBody>
                    <a:bodyPr/>
                    <a:lstStyle/>
                    <a:p>
                      <a:endParaRPr lang="zh-CN" altLang="en-US" sz="8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i="0" dirty="0">
                          <a:solidFill>
                            <a:srgbClr val="10121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andwidth</a:t>
                      </a:r>
                      <a:r>
                        <a:rPr lang="zh-CN" altLang="en-US" sz="9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900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Hz)</a:t>
                      </a:r>
                      <a:endParaRPr lang="zh-CN" altLang="en-US" sz="9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i="0" dirty="0">
                          <a:solidFill>
                            <a:srgbClr val="10121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solution</a:t>
                      </a:r>
                      <a:r>
                        <a:rPr lang="zh-CN" altLang="en-US" sz="9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9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ppm)</a:t>
                      </a:r>
                      <a:endParaRPr lang="zh-CN" altLang="en-US" sz="9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endParaRPr lang="zh-CN" altLang="en-US" sz="900" b="1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i="0" dirty="0">
                          <a:solidFill>
                            <a:srgbClr val="10121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inearity</a:t>
                      </a:r>
                      <a:r>
                        <a:rPr lang="zh-CN" altLang="en-US" sz="9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9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ppm)</a:t>
                      </a:r>
                      <a:endParaRPr lang="zh-CN" altLang="en-US" sz="9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endParaRPr lang="zh-CN" altLang="en-US" sz="900" b="1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i="0" dirty="0">
                          <a:solidFill>
                            <a:srgbClr val="10121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ise</a:t>
                      </a:r>
                      <a:r>
                        <a:rPr lang="zh-CN" altLang="en-US" sz="9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9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ppm)</a:t>
                      </a:r>
                      <a:endParaRPr lang="zh-CN" altLang="en-US" sz="9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endParaRPr lang="zh-CN" altLang="en-US" sz="900" b="1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7166180"/>
                  </a:ext>
                </a:extLst>
              </a:tr>
              <a:tr h="190308">
                <a:tc>
                  <a:txBody>
                    <a:bodyPr/>
                    <a:lstStyle/>
                    <a:p>
                      <a:r>
                        <a:rPr lang="en-US" altLang="zh-CN" sz="800" dirty="0">
                          <a:solidFill>
                            <a:srgbClr val="003399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ersion III</a:t>
                      </a:r>
                      <a:endParaRPr lang="zh-CN" altLang="en-US" sz="8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8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8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8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1</a:t>
                      </a:r>
                      <a:endParaRPr lang="zh-CN" altLang="en-US" sz="800" baseline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8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2</a:t>
                      </a:r>
                      <a:endParaRPr lang="zh-CN" altLang="en-US" sz="800" baseline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8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3</a:t>
                      </a:r>
                      <a:endParaRPr lang="zh-CN" altLang="en-US" sz="800" baseline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2254697"/>
                  </a:ext>
                </a:extLst>
              </a:tr>
              <a:tr h="190308">
                <a:tc>
                  <a:txBody>
                    <a:bodyPr/>
                    <a:lstStyle/>
                    <a:p>
                      <a:r>
                        <a:rPr lang="en-US" altLang="zh-CN" sz="800" dirty="0">
                          <a:solidFill>
                            <a:srgbClr val="003399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ersion III</a:t>
                      </a:r>
                      <a:endParaRPr lang="zh-CN" altLang="en-US" sz="8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8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50</a:t>
                      </a:r>
                      <a:endParaRPr lang="zh-CN" altLang="en-US" sz="8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8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15</a:t>
                      </a:r>
                      <a:endParaRPr lang="zh-CN" altLang="en-US" sz="8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8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2</a:t>
                      </a:r>
                      <a:endParaRPr lang="zh-CN" altLang="en-US" sz="8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8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5</a:t>
                      </a:r>
                      <a:endParaRPr lang="zh-CN" altLang="en-US" sz="8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94403213"/>
                  </a:ext>
                </a:extLst>
              </a:tr>
              <a:tr h="190308">
                <a:tc>
                  <a:txBody>
                    <a:bodyPr/>
                    <a:lstStyle/>
                    <a:p>
                      <a:r>
                        <a:rPr lang="en-US" altLang="zh-CN" sz="800" dirty="0">
                          <a:solidFill>
                            <a:srgbClr val="003399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ersion III</a:t>
                      </a:r>
                      <a:endParaRPr lang="zh-CN" altLang="en-US" sz="8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8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50</a:t>
                      </a:r>
                      <a:endParaRPr lang="zh-CN" altLang="en-US" sz="8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8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15</a:t>
                      </a:r>
                      <a:endParaRPr lang="zh-CN" altLang="en-US" sz="8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8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2</a:t>
                      </a:r>
                      <a:endParaRPr lang="zh-CN" altLang="en-US" sz="8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8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lang="zh-CN" altLang="en-US" sz="8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3946"/>
                  </a:ext>
                </a:extLst>
              </a:tr>
              <a:tr h="19030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800" kern="1200" dirty="0">
                          <a:solidFill>
                            <a:srgbClr val="003399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ETIC</a:t>
                      </a:r>
                      <a:endParaRPr lang="zh-CN" altLang="en-US" sz="800" kern="1200" dirty="0">
                        <a:solidFill>
                          <a:srgbClr val="003399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8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75</a:t>
                      </a:r>
                      <a:endParaRPr lang="zh-CN" altLang="en-US" sz="8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8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2</a:t>
                      </a:r>
                      <a:endParaRPr lang="zh-CN" altLang="en-US" sz="8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8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5</a:t>
                      </a:r>
                      <a:endParaRPr lang="zh-CN" altLang="en-US" sz="8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8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altLang="en-US" sz="8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8466904"/>
                  </a:ext>
                </a:extLst>
              </a:tr>
              <a:tr h="190308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800" kern="1200" dirty="0">
                          <a:solidFill>
                            <a:srgbClr val="003399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DANYSENSE</a:t>
                      </a:r>
                      <a:endParaRPr lang="zh-CN" altLang="en-US" sz="800" kern="1200" dirty="0">
                        <a:solidFill>
                          <a:srgbClr val="003399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8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95</a:t>
                      </a:r>
                      <a:endParaRPr lang="zh-CN" altLang="en-US" sz="8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8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</a:t>
                      </a:r>
                      <a:endParaRPr lang="zh-CN" altLang="en-US" sz="8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8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lang="zh-CN" altLang="en-US" sz="8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8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5</a:t>
                      </a:r>
                      <a:endParaRPr lang="zh-CN" altLang="en-US" sz="800" baseline="0" dirty="0"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69563536"/>
                  </a:ext>
                </a:extLst>
              </a:tr>
            </a:tbl>
          </a:graphicData>
        </a:graphic>
      </p:graphicFrame>
      <p:sp>
        <p:nvSpPr>
          <p:cNvPr id="15" name="灯片编号占位符 1">
            <a:extLst>
              <a:ext uri="{FF2B5EF4-FFF2-40B4-BE49-F238E27FC236}">
                <a16:creationId xmlns:a16="http://schemas.microsoft.com/office/drawing/2014/main" id="{7BC8C596-9FCF-782D-4E7E-3D44DDE3B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4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6419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8360"/>
    </mc:Choice>
    <mc:Fallback xmlns="">
      <p:transition spd="slow" advTm="48360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Current transducers – 20A </a:t>
            </a: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prototype</a:t>
            </a:r>
            <a:endParaRPr lang="en-GB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On the basis of the 300A-DCCT: calculation of magnetic circuit parameters, control of circulation noise, structure design.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20A-DCCT : resolution ≤0.5ppm (10uA), linearity ≤1.5ppm, noise ≤1ppm (maximum noise point)</a:t>
            </a:r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15C60625-DAE3-25C7-8E7A-C1A0666735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000" y="2880000"/>
            <a:ext cx="1692919" cy="1440000"/>
          </a:xfrm>
          <a:prstGeom prst="rect">
            <a:avLst/>
          </a:prstGeom>
          <a:noFill/>
          <a:ln w="12700" cmpd="sng">
            <a:solidFill>
              <a:schemeClr val="accent1">
                <a:shade val="50000"/>
              </a:schemeClr>
            </a:solidFill>
            <a:prstDash val="soli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29B6546F-4E01-1DD1-F6F1-93B617F53E8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20000" y="2880000"/>
            <a:ext cx="1646281" cy="1440000"/>
          </a:xfrm>
          <a:prstGeom prst="rect">
            <a:avLst/>
          </a:prstGeom>
          <a:noFill/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B08A05D3-8BAD-1E65-2CE2-0647D3FAB0C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20000" y="4500000"/>
            <a:ext cx="1706661" cy="1620000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E73532E9-4752-6587-BBA8-F2CCC950E9F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20000" y="2880000"/>
            <a:ext cx="1592546" cy="1440000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9D6343A2-97EA-C21D-8D8E-0B19CE4C8DD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0000" y="2880000"/>
            <a:ext cx="1856751" cy="1440000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21200A59-4DC9-71B8-98DC-77C90419D69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20000" y="4500000"/>
            <a:ext cx="1731673" cy="1620000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A007DD68-B54E-6869-2150-1F65D51F700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520000" y="4499999"/>
            <a:ext cx="1688752" cy="1656000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6CF67BA0-387C-C760-5B04-4D01EFF7B35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320000" y="4500000"/>
            <a:ext cx="1764723" cy="1620000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847F7C4E-4ECC-40C2-71FD-B0C4E771E3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5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7279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265"/>
    </mc:Choice>
    <mc:Fallback xmlns="">
      <p:transition spd="slow" advTm="18265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Current transducers – </a:t>
            </a: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prototype test</a:t>
            </a:r>
            <a:endParaRPr lang="en-GB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In order to ensure the reliability and stability of the Self-designed current transducer, long-term performance tests have been carried out in different HEPS power sources 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HEPS high precision power supply, stability is better than 8ppm</a:t>
            </a:r>
          </a:p>
        </p:txBody>
      </p:sp>
      <p:pic>
        <p:nvPicPr>
          <p:cNvPr id="2" name="图片 2">
            <a:extLst>
              <a:ext uri="{FF2B5EF4-FFF2-40B4-BE49-F238E27FC236}">
                <a16:creationId xmlns:a16="http://schemas.microsoft.com/office/drawing/2014/main" id="{5B0D020C-FC45-7B2A-17CE-4AF7103925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0000" y="2700000"/>
            <a:ext cx="1874636" cy="14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12">
            <a:extLst>
              <a:ext uri="{FF2B5EF4-FFF2-40B4-BE49-F238E27FC236}">
                <a16:creationId xmlns:a16="http://schemas.microsoft.com/office/drawing/2014/main" id="{4F595146-C436-185B-801E-6A1E9D8DC9F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88807977"/>
              </p:ext>
            </p:extLst>
          </p:nvPr>
        </p:nvGraphicFramePr>
        <p:xfrm>
          <a:off x="2160588" y="4320000"/>
          <a:ext cx="7559675" cy="146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r:id="rId5" imgW="11493500" imgH="2298700" progId="Visio.Drawing.11">
                  <p:embed/>
                </p:oleObj>
              </mc:Choice>
              <mc:Fallback>
                <p:oleObj r:id="rId5" imgW="11493500" imgH="2298700" progId="Visio.Drawing.11">
                  <p:embed/>
                  <p:pic>
                    <p:nvPicPr>
                      <p:cNvPr id="38" name="对象 12">
                        <a:extLst>
                          <a:ext uri="{FF2B5EF4-FFF2-40B4-BE49-F238E27FC236}">
                            <a16:creationId xmlns:a16="http://schemas.microsoft.com/office/drawing/2014/main" id="{27A61CB0-24DE-A560-EFD0-FA8FAD0E052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0588" y="4320000"/>
                        <a:ext cx="7559675" cy="146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CE6CB81B-C62C-1EBC-ACDC-2E37EF45E07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20000" y="2700000"/>
            <a:ext cx="1719440" cy="1440000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93BD6E5F-FA16-A296-C7BC-28B9EA66B32E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0000" y="2700000"/>
            <a:ext cx="2074093" cy="1440000"/>
          </a:xfrm>
          <a:prstGeom prst="rect">
            <a:avLst/>
          </a:prstGeom>
        </p:spPr>
      </p:pic>
      <p:pic>
        <p:nvPicPr>
          <p:cNvPr id="8" name="图片 2">
            <a:extLst>
              <a:ext uri="{FF2B5EF4-FFF2-40B4-BE49-F238E27FC236}">
                <a16:creationId xmlns:a16="http://schemas.microsoft.com/office/drawing/2014/main" id="{C2A63DE6-85DF-96BA-A090-28B7CC1C9449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000" y="2700000"/>
            <a:ext cx="1756447" cy="14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9ACC59F7-5F0D-E7AE-213E-48FD61603EF6}"/>
              </a:ext>
            </a:extLst>
          </p:cNvPr>
          <p:cNvSpPr txBox="1"/>
          <p:nvPr/>
        </p:nvSpPr>
        <p:spPr>
          <a:xfrm>
            <a:off x="2880000" y="4428000"/>
            <a:ext cx="1440160" cy="288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000" b="0" i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mperature drift effect</a:t>
            </a:r>
            <a:endParaRPr lang="zh-CN" altLang="en-US" sz="1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CD0B8209-A269-975F-AB7B-A8524608E5BF}"/>
              </a:ext>
            </a:extLst>
          </p:cNvPr>
          <p:cNvSpPr txBox="1"/>
          <p:nvPr/>
        </p:nvSpPr>
        <p:spPr>
          <a:xfrm>
            <a:off x="6480000" y="4428000"/>
            <a:ext cx="1440160" cy="288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000" b="0" i="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ability 7.912ppm</a:t>
            </a:r>
            <a:endParaRPr lang="zh-CN" altLang="en-US" sz="1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FA456369-35D0-2F9B-1109-BBE02D55AE89}"/>
              </a:ext>
            </a:extLst>
          </p:cNvPr>
          <p:cNvSpPr txBox="1"/>
          <p:nvPr/>
        </p:nvSpPr>
        <p:spPr>
          <a:xfrm>
            <a:off x="5220000" y="5220000"/>
            <a:ext cx="1440160" cy="2880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sz="1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783E2D46-B1FC-AEBC-6E13-360602BC68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6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6775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464"/>
    </mc:Choice>
    <mc:Fallback xmlns="">
      <p:transition spd="slow" advTm="17464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High-power power supply - topology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( for main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B&amp;Q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magnet in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Collider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  <a:endParaRPr lang="en-GB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opt modular design to achieve high current and high voltage output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dule: three-phase uncontrolled rectifier + H-bridge high-frequency </a:t>
            </a:r>
            <a:r>
              <a:rPr lang="en-US" altLang="zh-CN" sz="18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verter+high-frequency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ectifier</a:t>
            </a:r>
          </a:p>
        </p:txBody>
      </p:sp>
      <p:sp>
        <p:nvSpPr>
          <p:cNvPr id="5" name="灯片编号占位符 1">
            <a:extLst>
              <a:ext uri="{FF2B5EF4-FFF2-40B4-BE49-F238E27FC236}">
                <a16:creationId xmlns:a16="http://schemas.microsoft.com/office/drawing/2014/main" id="{BA27996B-6DB5-DA12-FD14-C076E614CF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7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0EA7C59-15EB-D0EC-7BFF-7BB4B7E256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20000" y="2340000"/>
            <a:ext cx="6480000" cy="4229742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8ED314C7-750A-6B96-9727-2DBDCE74A4BB}"/>
              </a:ext>
            </a:extLst>
          </p:cNvPr>
          <p:cNvSpPr txBox="1"/>
          <p:nvPr/>
        </p:nvSpPr>
        <p:spPr>
          <a:xfrm>
            <a:off x="4824000" y="3168000"/>
            <a:ext cx="288000" cy="216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r>
              <a:rPr lang="en-GB" altLang="zh-CN" sz="600" b="1" dirty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PWM</a:t>
            </a:r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D5C676D-4FE0-AFD4-C8E6-A0C27A5C7C91}"/>
              </a:ext>
            </a:extLst>
          </p:cNvPr>
          <p:cNvSpPr txBox="1"/>
          <p:nvPr/>
        </p:nvSpPr>
        <p:spPr>
          <a:xfrm>
            <a:off x="4824000" y="4410000"/>
            <a:ext cx="288000" cy="216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r>
              <a:rPr lang="en-GB" altLang="zh-CN" sz="600" b="1" dirty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PWM</a:t>
            </a:r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6649CAE-3722-ED59-0A1C-C8BA0D596145}"/>
              </a:ext>
            </a:extLst>
          </p:cNvPr>
          <p:cNvSpPr txBox="1"/>
          <p:nvPr/>
        </p:nvSpPr>
        <p:spPr>
          <a:xfrm>
            <a:off x="4824000" y="5670000"/>
            <a:ext cx="288000" cy="216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r>
              <a:rPr lang="en-GB" altLang="zh-CN" sz="600" b="1" dirty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PWM</a:t>
            </a:r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932698F-8706-8A2A-4C28-4B8B1393EA82}"/>
              </a:ext>
            </a:extLst>
          </p:cNvPr>
          <p:cNvSpPr txBox="1"/>
          <p:nvPr/>
        </p:nvSpPr>
        <p:spPr>
          <a:xfrm>
            <a:off x="5400000" y="3456000"/>
            <a:ext cx="288000" cy="180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4B852C3-3D5A-5A31-34EB-8FB9D4B3E3B3}"/>
              </a:ext>
            </a:extLst>
          </p:cNvPr>
          <p:cNvSpPr txBox="1"/>
          <p:nvPr/>
        </p:nvSpPr>
        <p:spPr>
          <a:xfrm>
            <a:off x="5400000" y="4680000"/>
            <a:ext cx="288000" cy="180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AD5635B-782F-1670-9E15-0136EF4CB7AB}"/>
              </a:ext>
            </a:extLst>
          </p:cNvPr>
          <p:cNvSpPr txBox="1"/>
          <p:nvPr/>
        </p:nvSpPr>
        <p:spPr>
          <a:xfrm>
            <a:off x="5400000" y="5940000"/>
            <a:ext cx="288000" cy="180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E742042-04BF-48B8-75D4-9FBE5EB7A236}"/>
              </a:ext>
            </a:extLst>
          </p:cNvPr>
          <p:cNvSpPr txBox="1"/>
          <p:nvPr/>
        </p:nvSpPr>
        <p:spPr>
          <a:xfrm>
            <a:off x="6840000" y="6120000"/>
            <a:ext cx="288000" cy="180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79A063B-D0C3-3F6D-F6E2-718AA8B16DB0}"/>
              </a:ext>
            </a:extLst>
          </p:cNvPr>
          <p:cNvSpPr txBox="1"/>
          <p:nvPr/>
        </p:nvSpPr>
        <p:spPr>
          <a:xfrm>
            <a:off x="7488000" y="6120000"/>
            <a:ext cx="288000" cy="180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C5068B85-4C2F-1ADA-D80D-7D68F30DD440}"/>
              </a:ext>
            </a:extLst>
          </p:cNvPr>
          <p:cNvSpPr txBox="1"/>
          <p:nvPr/>
        </p:nvSpPr>
        <p:spPr>
          <a:xfrm>
            <a:off x="8640000" y="3744000"/>
            <a:ext cx="288000" cy="216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r>
              <a:rPr lang="en-US" altLang="zh-CN" sz="6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ad</a:t>
            </a:r>
            <a:endParaRPr lang="zh-CN" altLang="en-US" sz="6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A2202C33-E5D1-0B94-3C5B-B6575459B1F8}"/>
              </a:ext>
            </a:extLst>
          </p:cNvPr>
          <p:cNvSpPr txBox="1"/>
          <p:nvPr/>
        </p:nvSpPr>
        <p:spPr>
          <a:xfrm>
            <a:off x="3492000" y="2700000"/>
            <a:ext cx="288000" cy="108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6A4BBEF-D248-BF71-7BFE-45D17F5DF632}"/>
              </a:ext>
            </a:extLst>
          </p:cNvPr>
          <p:cNvSpPr txBox="1"/>
          <p:nvPr/>
        </p:nvSpPr>
        <p:spPr>
          <a:xfrm>
            <a:off x="3492000" y="3960000"/>
            <a:ext cx="288000" cy="108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A540180D-46D3-775B-4C6F-2F74F4B3D78F}"/>
              </a:ext>
            </a:extLst>
          </p:cNvPr>
          <p:cNvSpPr txBox="1"/>
          <p:nvPr/>
        </p:nvSpPr>
        <p:spPr>
          <a:xfrm>
            <a:off x="3492000" y="5220000"/>
            <a:ext cx="288000" cy="108000"/>
          </a:xfrm>
          <a:prstGeom prst="rect">
            <a:avLst/>
          </a:prstGeom>
          <a:solidFill>
            <a:schemeClr val="bg1"/>
          </a:solidFill>
        </p:spPr>
        <p:txBody>
          <a:bodyPr wrap="square" lIns="36000" tIns="36000" rIns="36000" bIns="36000" anchor="ctr" anchorCtr="0">
            <a:spAutoFit/>
          </a:bodyPr>
          <a:lstStyle/>
          <a:p>
            <a:endParaRPr lang="zh-CN" altLang="en-US" sz="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846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5364"/>
    </mc:Choice>
    <mc:Fallback xmlns="">
      <p:transition spd="slow" advTm="65364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Power supply – performance improved</a:t>
            </a:r>
            <a:endParaRPr lang="en-GB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 is recommended to adopt three-loop control structure </a:t>
            </a: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uter loop: digital current loop, </a:t>
            </a:r>
            <a:r>
              <a:rPr lang="en-GB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mise current with high precision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ddle loop: voltage loop, </a:t>
            </a:r>
            <a:r>
              <a:rPr lang="en-GB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suring low voltage ripple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ner loop: peak current loop of primary side of high-frequency transformer </a:t>
            </a:r>
          </a:p>
          <a:p>
            <a:pPr marL="360000" lvl="2" indent="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None/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  The peak current loop is used to improve the dynamic response of power supply and restrain the fluctuation of the grid 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40000" lvl="2" indent="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600" dirty="0">
              <a:latin typeface="Times New Roman" pitchFamily="18" charset="0"/>
              <a:ea typeface="宋体" panose="02010600030101010101" pitchFamily="2" charset="-122"/>
            </a:endParaRPr>
          </a:p>
          <a:p>
            <a:pPr marL="360000" lvl="2" indent="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None/>
              <a:defRPr/>
            </a:pPr>
            <a:endParaRPr lang="en-US" altLang="zh-CN" sz="1600" dirty="0">
              <a:latin typeface="Times New Roman" pitchFamily="18" charset="0"/>
              <a:ea typeface="宋体" panose="02010600030101010101" pitchFamily="2" charset="-122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600" dirty="0">
              <a:latin typeface="Times New Roman" pitchFamily="18" charset="0"/>
              <a:ea typeface="宋体" panose="02010600030101010101" pitchFamily="2" charset="-122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mprove the stability of output current (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o reduce temperature drift )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Current type DCCT: customized burden resistance by company</a:t>
            </a: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ADC circuit in 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digital controller 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equip a temperature control circuit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AA1FA36B-953A-31D2-1B7A-9F220F31EA5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0000" y="3240000"/>
            <a:ext cx="5623358" cy="1800000"/>
          </a:xfrm>
          <a:prstGeom prst="rect">
            <a:avLst/>
          </a:prstGeom>
        </p:spPr>
      </p:pic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D07BCD43-ABFC-E38F-5AA5-F0A9EDDCCF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1671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776"/>
    </mc:Choice>
    <mc:Fallback xmlns="">
      <p:transition spd="slow" advTm="41776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High-power power supply - prototype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</a:t>
            </a:r>
            <a:endParaRPr lang="en-GB" altLang="zh-CN" b="1" dirty="0">
              <a:latin typeface="Times New Roman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front dc source of power supply consists of two 12-phase diode rectifier circuits connected in series to form an equivalent 24 - phase power rectifier circuit. In the output part of the power supply, 6 groups of BUCK circuits are used in parallel to form stable current output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 descr="IMG_20200421_114058">
            <a:extLst>
              <a:ext uri="{FF2B5EF4-FFF2-40B4-BE49-F238E27FC236}">
                <a16:creationId xmlns:a16="http://schemas.microsoft.com/office/drawing/2014/main" id="{44F6C034-454B-7EBA-003C-610EA21504A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0000" y="2160000"/>
            <a:ext cx="2880000" cy="216209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233F21FD-FBF8-0F89-5670-9285A061C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9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9C50AC6D-64C6-F65D-1F2D-7C5BABF1737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000" y="2520000"/>
            <a:ext cx="6551049" cy="3240000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D2A5C6F8-F591-A3F0-9569-5725ECBE63E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0" y="4320000"/>
            <a:ext cx="2880000" cy="1807734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EF5C16B0-5ACE-4BAA-B60E-23DA21D3B4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0000" y="6120000"/>
            <a:ext cx="3060000" cy="28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GB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700A/110V High-power supply for BEPCII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978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528"/>
    </mc:Choice>
    <mc:Fallback xmlns="">
      <p:transition spd="slow" advTm="57528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2160000" y="72000"/>
            <a:ext cx="7920000" cy="1080000"/>
          </a:xfrm>
        </p:spPr>
        <p:txBody>
          <a:bodyPr anchor="ctr" anchorCtr="0"/>
          <a:lstStyle/>
          <a:p>
            <a:pPr>
              <a:defRPr/>
            </a:pPr>
            <a:r>
              <a:rPr lang="en-US" altLang="zh-CN" sz="60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Content</a:t>
            </a:r>
            <a:endParaRPr lang="zh-CN" altLang="en-US" sz="60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360000" y="1440000"/>
            <a:ext cx="11520000" cy="5040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0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Introduction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360000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Magnet Power supply R&amp;D</a:t>
            </a:r>
          </a:p>
          <a:p>
            <a:pPr marL="360000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Electro-magnetic Separator R&amp;D</a:t>
            </a:r>
          </a:p>
          <a:p>
            <a:pPr marL="360000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Summary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90DA2CE-C7CA-AE5B-AF0D-EBF045AD94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59376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675"/>
    </mc:Choice>
    <mc:Fallback xmlns="">
      <p:transition spd="slow" advTm="15675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lectro-magnetic Separator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/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Introduction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In the RF region, A set of electrostatic separator combined with dipole magnet (Electro-Magnetic Separator ) are installed downstream of the RF cavities.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They are used to avoid bending of incoming beam and deflect the outgoing beam in </a:t>
            </a:r>
            <a:r>
              <a:rPr lang="en-US" altLang="zh-CN" sz="1800" dirty="0">
                <a:solidFill>
                  <a:srgbClr val="FF0000"/>
                </a:solidFill>
                <a:latin typeface="Times New Roman" pitchFamily="18" charset="0"/>
                <a:ea typeface="宋体" panose="02010600030101010101" pitchFamily="2" charset="-122"/>
              </a:rPr>
              <a:t>H mode</a:t>
            </a: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. After the Separators, the positive and negative electron beams of the outer ring passing through the RF cavities are deflected to their respective inner rings.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itchFamily="18" charset="0"/>
              <a:ea typeface="宋体" panose="02010600030101010101" pitchFamily="2" charset="-122"/>
            </a:endParaRPr>
          </a:p>
          <a:p>
            <a:pPr marL="360000" indent="-360000">
              <a:lnSpc>
                <a:spcPct val="100000"/>
              </a:lnSpc>
              <a:spcAft>
                <a:spcPts val="600"/>
              </a:spcAft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560000" y="4680000"/>
            <a:ext cx="1440000" cy="28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yout of RF region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 descr="C:\Users\Yiwei\Desktop\CEPC及SPPC机器示意图-20230427\CEPC机器示意图-俯视-20230427-png.pn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08" t="9651" r="14508" b="10286"/>
          <a:stretch/>
        </p:blipFill>
        <p:spPr bwMode="auto">
          <a:xfrm>
            <a:off x="1440000" y="3240000"/>
            <a:ext cx="3779235" cy="32400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60000" y="5040000"/>
            <a:ext cx="2811934" cy="1440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640000" y="5040000"/>
            <a:ext cx="2220155" cy="1440000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6480000" y="6480000"/>
            <a:ext cx="4320000" cy="2880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>
              <a:defRPr/>
            </a:pP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tics of the RF region for Higgs (left), W and Z (right) modes 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0000" y="2880000"/>
            <a:ext cx="5233453" cy="180000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1676448" y="6479999"/>
            <a:ext cx="276710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yout of the CEPC accelerator complex 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1954D2A-16A0-9032-4AE4-45B48A42D7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468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313"/>
    </mc:Choice>
    <mc:Fallback xmlns="">
      <p:transition spd="slow" advTm="57313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lectro-magnetic Separator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/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Introduction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The Electro-Magnetic Separator is a device consisting of perpendicular electric and magnetic fields. 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One set of Electro-Magnetic Separators including 8 units, total 32 units will be need for CEPC.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D04A55C-C7E3-73DA-6D18-7791551C2770}"/>
              </a:ext>
            </a:extLst>
          </p:cNvPr>
          <p:cNvSpPr/>
          <p:nvPr/>
        </p:nvSpPr>
        <p:spPr>
          <a:xfrm>
            <a:off x="3960000" y="6479999"/>
            <a:ext cx="3600000" cy="2880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>
              <a:defRPr/>
            </a:pP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ucture drawing of Electrostatic-Magnetic Separator </a:t>
            </a:r>
          </a:p>
        </p:txBody>
      </p:sp>
      <p:pic>
        <p:nvPicPr>
          <p:cNvPr id="11" name="Picture 2" descr="装配图6">
            <a:extLst>
              <a:ext uri="{FF2B5EF4-FFF2-40B4-BE49-F238E27FC236}">
                <a16:creationId xmlns:a16="http://schemas.microsoft.com/office/drawing/2014/main" id="{CD7DDCA9-E3B9-E6F3-7C0D-B41BCE7B7F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63" t="5090" r="21049" b="4977"/>
          <a:stretch>
            <a:fillRect/>
          </a:stretch>
        </p:blipFill>
        <p:spPr bwMode="auto">
          <a:xfrm>
            <a:off x="2160000" y="3600000"/>
            <a:ext cx="3960000" cy="28526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 descr="装配图7">
            <a:extLst>
              <a:ext uri="{FF2B5EF4-FFF2-40B4-BE49-F238E27FC236}">
                <a16:creationId xmlns:a16="http://schemas.microsoft.com/office/drawing/2014/main" id="{BB1B2E2E-E783-8E51-D5C7-0C3488D118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20" t="6693" r="7825"/>
          <a:stretch>
            <a:fillRect/>
          </a:stretch>
        </p:blipFill>
        <p:spPr bwMode="auto">
          <a:xfrm>
            <a:off x="6840000" y="4284000"/>
            <a:ext cx="3240000" cy="1884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 Box 5">
            <a:extLst>
              <a:ext uri="{FF2B5EF4-FFF2-40B4-BE49-F238E27FC236}">
                <a16:creationId xmlns:a16="http://schemas.microsoft.com/office/drawing/2014/main" id="{5324F8EE-9791-A472-168A-10854152A4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0000" y="6120000"/>
            <a:ext cx="1080000" cy="28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lectrode</a:t>
            </a:r>
            <a:endParaRPr lang="zh-CN" altLang="zh-CN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" name="Line 6">
            <a:extLst>
              <a:ext uri="{FF2B5EF4-FFF2-40B4-BE49-F238E27FC236}">
                <a16:creationId xmlns:a16="http://schemas.microsoft.com/office/drawing/2014/main" id="{F80F1B4F-96A3-3FB4-ECC2-6CAD91DE1CD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316000" y="5040000"/>
            <a:ext cx="1026000" cy="1080000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" name="Line 7">
            <a:extLst>
              <a:ext uri="{FF2B5EF4-FFF2-40B4-BE49-F238E27FC236}">
                <a16:creationId xmlns:a16="http://schemas.microsoft.com/office/drawing/2014/main" id="{D5D082BE-5B31-B2A9-3A89-5A72BD35BCC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640000" y="5040000"/>
            <a:ext cx="720000" cy="1116000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" name="Text Box 15">
            <a:extLst>
              <a:ext uri="{FF2B5EF4-FFF2-40B4-BE49-F238E27FC236}">
                <a16:creationId xmlns:a16="http://schemas.microsoft.com/office/drawing/2014/main" id="{FA45E2A7-DBBA-71E9-5A31-A095E2B7AB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0000" y="6120000"/>
            <a:ext cx="720000" cy="28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il</a:t>
            </a:r>
            <a:endParaRPr lang="zh-CN" altLang="zh-CN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" name="Line 7">
            <a:extLst>
              <a:ext uri="{FF2B5EF4-FFF2-40B4-BE49-F238E27FC236}">
                <a16:creationId xmlns:a16="http://schemas.microsoft.com/office/drawing/2014/main" id="{36256651-6D9D-EDB4-E4DD-E033B7ACE6D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560000" y="5796000"/>
            <a:ext cx="360000" cy="360000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Line 73">
            <a:extLst>
              <a:ext uri="{FF2B5EF4-FFF2-40B4-BE49-F238E27FC236}">
                <a16:creationId xmlns:a16="http://schemas.microsoft.com/office/drawing/2014/main" id="{1B1C52D7-241A-C3E2-D80F-163673BD48A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148000" y="4500000"/>
            <a:ext cx="1188000" cy="612000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" name="Text Box 74">
            <a:extLst>
              <a:ext uri="{FF2B5EF4-FFF2-40B4-BE49-F238E27FC236}">
                <a16:creationId xmlns:a16="http://schemas.microsoft.com/office/drawing/2014/main" id="{E92ADC7D-46EF-34E3-6B8F-309E99818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0000" y="5760000"/>
            <a:ext cx="1081087" cy="28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HV tank</a:t>
            </a:r>
            <a:endParaRPr lang="zh-CN" altLang="zh-CN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" name="Line 75">
            <a:extLst>
              <a:ext uri="{FF2B5EF4-FFF2-40B4-BE49-F238E27FC236}">
                <a16:creationId xmlns:a16="http://schemas.microsoft.com/office/drawing/2014/main" id="{86FAAD11-FA8F-DC1F-638C-FAC47FE1FC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80000" y="5256000"/>
            <a:ext cx="720000" cy="540000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" name="Text Box 76">
            <a:extLst>
              <a:ext uri="{FF2B5EF4-FFF2-40B4-BE49-F238E27FC236}">
                <a16:creationId xmlns:a16="http://schemas.microsoft.com/office/drawing/2014/main" id="{1928B2A1-9366-0E52-959A-917DBAB9E5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000" y="5039998"/>
            <a:ext cx="1080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tal-ceramic support</a:t>
            </a:r>
            <a:endParaRPr lang="zh-CN" altLang="zh-CN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Line 77">
            <a:extLst>
              <a:ext uri="{FF2B5EF4-FFF2-40B4-BE49-F238E27FC236}">
                <a16:creationId xmlns:a16="http://schemas.microsoft.com/office/drawing/2014/main" id="{3883FA64-C06B-F9CA-ED92-AA2C20F7684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80000" y="5039998"/>
            <a:ext cx="252000" cy="1152000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" name="Text Box 78">
            <a:extLst>
              <a:ext uri="{FF2B5EF4-FFF2-40B4-BE49-F238E27FC236}">
                <a16:creationId xmlns:a16="http://schemas.microsoft.com/office/drawing/2014/main" id="{781CE10D-E7B4-F989-3A29-E3390A26EB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0000" y="6120000"/>
            <a:ext cx="1081087" cy="28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gnet</a:t>
            </a:r>
          </a:p>
        </p:txBody>
      </p:sp>
      <p:sp>
        <p:nvSpPr>
          <p:cNvPr id="27" name="Text Box 79">
            <a:extLst>
              <a:ext uri="{FF2B5EF4-FFF2-40B4-BE49-F238E27FC236}">
                <a16:creationId xmlns:a16="http://schemas.microsoft.com/office/drawing/2014/main" id="{70D9EEDA-6CE3-D7E5-63D0-4730587AAD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000" y="5940000"/>
            <a:ext cx="720000" cy="28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upport</a:t>
            </a:r>
            <a:endParaRPr lang="zh-CN" altLang="zh-CN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" name="Line 80">
            <a:extLst>
              <a:ext uri="{FF2B5EF4-FFF2-40B4-BE49-F238E27FC236}">
                <a16:creationId xmlns:a16="http://schemas.microsoft.com/office/drawing/2014/main" id="{72AE62A3-8F50-D75E-602C-591B06E03E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00000" y="5580000"/>
            <a:ext cx="360000" cy="432000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Line 81">
            <a:extLst>
              <a:ext uri="{FF2B5EF4-FFF2-40B4-BE49-F238E27FC236}">
                <a16:creationId xmlns:a16="http://schemas.microsoft.com/office/drawing/2014/main" id="{EDE80C2A-6567-AEDA-A3FE-66CAE86C6EA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00000" y="4860000"/>
            <a:ext cx="1188000" cy="900000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en-US" sz="12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" name="Text Box 82">
            <a:extLst>
              <a:ext uri="{FF2B5EF4-FFF2-40B4-BE49-F238E27FC236}">
                <a16:creationId xmlns:a16="http://schemas.microsoft.com/office/drawing/2014/main" id="{4663878C-F72A-795D-0089-67FE54DEC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0000" y="5579998"/>
            <a:ext cx="1440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igh voltage feedthrough</a:t>
            </a:r>
            <a:endParaRPr lang="zh-CN" altLang="zh-CN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3" name="表格 42"/>
          <p:cNvGraphicFramePr>
            <a:graphicFrameLocks noGrp="1"/>
          </p:cNvGraphicFramePr>
          <p:nvPr/>
        </p:nvGraphicFramePr>
        <p:xfrm>
          <a:off x="1800000" y="2340000"/>
          <a:ext cx="4535999" cy="12968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36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59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37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45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4808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8799">
                <a:tc>
                  <a:txBody>
                    <a:bodyPr/>
                    <a:lstStyle/>
                    <a:p>
                      <a:endParaRPr lang="zh-CN" altLang="en-US" sz="12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iled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ffective</a:t>
                      </a:r>
                      <a:r>
                        <a:rPr lang="en-US" altLang="zh-CN" sz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ength 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ko-KR" sz="12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ood field region</a:t>
                      </a:r>
                      <a:endParaRPr lang="zh-CN" altLang="en-US" sz="120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200" b="1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bility</a:t>
                      </a:r>
                      <a:endParaRPr lang="zh-CN" altLang="en-US" sz="1200" b="1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8799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lectrostatic</a:t>
                      </a:r>
                      <a:r>
                        <a:rPr lang="en-US" altLang="zh-CN" sz="1200" baseline="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separator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0MV/m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m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6mm</a:t>
                      </a:r>
                      <a:r>
                        <a:rPr lang="en-US" altLang="zh-CN" sz="12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×</a:t>
                      </a:r>
                      <a:r>
                        <a:rPr lang="en-US" altLang="ko-KR" sz="12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mm</a:t>
                      </a:r>
                      <a:endParaRPr lang="ko-KR" altLang="en-US" sz="12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en-US" altLang="zh-CN" sz="12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×</a:t>
                      </a:r>
                      <a:r>
                        <a:rPr lang="en-US" altLang="zh-CN" sz="12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200" kern="1200" baseline="300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4</a:t>
                      </a:r>
                      <a:endParaRPr lang="ko-KR" altLang="en-US" sz="12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2401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ipole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6.7Gauss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m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6mm</a:t>
                      </a:r>
                      <a:r>
                        <a:rPr lang="en-US" altLang="zh-CN" sz="12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×</a:t>
                      </a:r>
                      <a:r>
                        <a:rPr lang="en-US" altLang="ko-KR" sz="12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mm</a:t>
                      </a:r>
                      <a:endParaRPr lang="ko-KR" altLang="en-US" sz="12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en-US" altLang="zh-CN" sz="1200" b="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×</a:t>
                      </a:r>
                      <a:r>
                        <a:rPr lang="en-US" altLang="zh-CN" sz="12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200" kern="1200" baseline="300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4</a:t>
                      </a:r>
                      <a:endParaRPr lang="ko-KR" altLang="en-US" sz="12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44" name="图片 4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0000" y="2160000"/>
            <a:ext cx="4320000" cy="1857429"/>
          </a:xfrm>
          <a:prstGeom prst="rect">
            <a:avLst/>
          </a:prstGeom>
        </p:spPr>
      </p:pic>
      <p:sp>
        <p:nvSpPr>
          <p:cNvPr id="45" name="矩形 44"/>
          <p:cNvSpPr/>
          <p:nvPr/>
        </p:nvSpPr>
        <p:spPr>
          <a:xfrm>
            <a:off x="7020000" y="3960000"/>
            <a:ext cx="311174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Times New Roman" pitchFamily="18" charset="0"/>
                <a:ea typeface="宋体" panose="02010600030101010101" pitchFamily="2" charset="-122"/>
              </a:rPr>
              <a:t>Schematic of  Electrostatic-Magnetic Separator</a:t>
            </a:r>
            <a:endParaRPr lang="zh-CN" altLang="en-US" sz="1200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2B8AAA4-53F7-A6E5-C8E2-40B5C746D0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1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758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708"/>
    </mc:Choice>
    <mc:Fallback xmlns="">
      <p:transition spd="slow" advTm="13708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lectro-magnetic Separator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/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Design of dipole magnet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The magnet yoke is H-type, because of the higher field integrals uniformity and installation consideration of the </a:t>
            </a:r>
            <a:r>
              <a:rPr lang="zh-CN" altLang="zh-CN" sz="1800" dirty="0">
                <a:latin typeface="Times New Roman" pitchFamily="18" charset="0"/>
                <a:ea typeface="宋体" panose="02010600030101010101" pitchFamily="2" charset="-122"/>
              </a:rPr>
              <a:t>electro-static system</a:t>
            </a: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.</a:t>
            </a:r>
          </a:p>
        </p:txBody>
      </p:sp>
      <p:pic>
        <p:nvPicPr>
          <p:cNvPr id="32" name="图片 31">
            <a:extLst>
              <a:ext uri="{FF2B5EF4-FFF2-40B4-BE49-F238E27FC236}">
                <a16:creationId xmlns:a16="http://schemas.microsoft.com/office/drawing/2014/main" id="{4411076E-1B63-7764-A730-95218005D27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744" r="12230" b="7567"/>
          <a:stretch/>
        </p:blipFill>
        <p:spPr bwMode="auto">
          <a:xfrm>
            <a:off x="2160000" y="2160000"/>
            <a:ext cx="3600000" cy="184635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3" name="矩形 32">
            <a:extLst>
              <a:ext uri="{FF2B5EF4-FFF2-40B4-BE49-F238E27FC236}">
                <a16:creationId xmlns:a16="http://schemas.microsoft.com/office/drawing/2014/main" id="{D54EFAA8-E5D7-B83D-8FC5-939274A17EEC}"/>
              </a:ext>
            </a:extLst>
          </p:cNvPr>
          <p:cNvSpPr/>
          <p:nvPr/>
        </p:nvSpPr>
        <p:spPr>
          <a:xfrm>
            <a:off x="3587035" y="3960000"/>
            <a:ext cx="128592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eld Distribution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08335C95-7696-92C2-E01A-0C03805CDBFD}"/>
              </a:ext>
            </a:extLst>
          </p:cNvPr>
          <p:cNvSpPr/>
          <p:nvPr/>
        </p:nvSpPr>
        <p:spPr>
          <a:xfrm>
            <a:off x="2582521" y="6479999"/>
            <a:ext cx="311495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>
                <a:latin typeface="Times New Roman" pitchFamily="18" charset="0"/>
                <a:ea typeface="宋体" panose="02010600030101010101" pitchFamily="2" charset="-122"/>
              </a:rPr>
              <a:t>Magnetic flux density distribution in 3D Model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5" name="表格 34">
            <a:extLst>
              <a:ext uri="{FF2B5EF4-FFF2-40B4-BE49-F238E27FC236}">
                <a16:creationId xmlns:a16="http://schemas.microsoft.com/office/drawing/2014/main" id="{1F1FA351-20A2-65EB-22D0-5D8D58E33200}"/>
              </a:ext>
            </a:extLst>
          </p:cNvPr>
          <p:cNvGraphicFramePr>
            <a:graphicFrameLocks noGrp="1"/>
          </p:cNvGraphicFramePr>
          <p:nvPr/>
        </p:nvGraphicFramePr>
        <p:xfrm>
          <a:off x="7560000" y="1980000"/>
          <a:ext cx="2736304" cy="4527738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8722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830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Magnet Name</a:t>
                      </a:r>
                      <a:endParaRPr lang="zh-CN" alt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ESM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30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>
                          <a:effectLst/>
                        </a:rPr>
                        <a:t>Center field</a:t>
                      </a:r>
                      <a:r>
                        <a:rPr lang="zh-CN" altLang="en-US" sz="1050" b="1" u="none" strike="noStrike" dirty="0">
                          <a:effectLst/>
                        </a:rPr>
                        <a:t> </a:t>
                      </a:r>
                      <a:r>
                        <a:rPr lang="en-US" altLang="zh-CN" sz="1050" b="1" u="none" strike="noStrike" baseline="0" dirty="0">
                          <a:effectLst/>
                        </a:rPr>
                        <a:t> [</a:t>
                      </a:r>
                      <a:r>
                        <a:rPr lang="en-US" sz="1050" b="1" u="none" strike="noStrike" dirty="0" err="1">
                          <a:effectLst/>
                        </a:rPr>
                        <a:t>Guass</a:t>
                      </a:r>
                      <a:r>
                        <a:rPr lang="en-US" sz="1050" b="1" u="none" strike="noStrike" dirty="0">
                          <a:effectLst/>
                        </a:rPr>
                        <a:t>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>
                          <a:effectLst/>
                        </a:rPr>
                        <a:t>75.5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830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1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Magnet Length</a:t>
                      </a:r>
                      <a:r>
                        <a:rPr lang="en-US" sz="105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 [m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4.4</a:t>
                      </a:r>
                    </a:p>
                  </a:txBody>
                  <a:tcPr marL="6985" marR="6985" marT="6985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30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1" u="none" strike="noStrike" dirty="0">
                          <a:effectLst/>
                        </a:rPr>
                        <a:t>Current</a:t>
                      </a:r>
                      <a:r>
                        <a:rPr lang="en-US" sz="1050" b="1" u="none" strike="noStrike" baseline="0" dirty="0">
                          <a:effectLst/>
                        </a:rPr>
                        <a:t> [</a:t>
                      </a:r>
                      <a:r>
                        <a:rPr lang="en-US" sz="1050" b="1" u="none" strike="noStrike" dirty="0">
                          <a:effectLst/>
                        </a:rPr>
                        <a:t>A/turn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>
                          <a:effectLst/>
                        </a:rPr>
                        <a:t>10.8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830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>
                          <a:effectLst/>
                        </a:rPr>
                        <a:t>Turns  [H×V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>
                          <a:effectLst/>
                        </a:rPr>
                        <a:t>12×17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830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>
                          <a:effectLst/>
                        </a:rPr>
                        <a:t>Field</a:t>
                      </a:r>
                      <a:r>
                        <a:rPr lang="en-US" altLang="zh-CN" sz="1050" b="1" u="none" strike="noStrike" baseline="0" dirty="0">
                          <a:effectLst/>
                        </a:rPr>
                        <a:t> Clamp Size [H</a:t>
                      </a:r>
                      <a:r>
                        <a:rPr lang="en-US" altLang="zh-CN" sz="1050" b="1" u="none" strike="noStrike" dirty="0">
                          <a:effectLst/>
                        </a:rPr>
                        <a:t>×</a:t>
                      </a:r>
                      <a:r>
                        <a:rPr lang="en-US" altLang="zh-CN" sz="1050" b="1" u="none" strike="noStrike" baseline="0" dirty="0">
                          <a:effectLst/>
                        </a:rPr>
                        <a:t>V, </a:t>
                      </a:r>
                      <a:r>
                        <a:rPr lang="en-US" sz="1050" b="1" u="none" strike="noStrike" dirty="0">
                          <a:effectLst/>
                        </a:rPr>
                        <a:t>mm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>
                          <a:effectLst/>
                        </a:rPr>
                        <a:t>830×610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30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>
                          <a:effectLst/>
                        </a:rPr>
                        <a:t>Field</a:t>
                      </a:r>
                      <a:r>
                        <a:rPr lang="en-US" altLang="zh-CN" sz="1050" b="1" u="none" strike="noStrike" baseline="0" dirty="0">
                          <a:effectLst/>
                        </a:rPr>
                        <a:t> Clamp Wall Thickness</a:t>
                      </a:r>
                      <a:r>
                        <a:rPr lang="zh-CN" altLang="en-US" sz="1050" b="1" u="none" strike="noStrike" dirty="0">
                          <a:effectLst/>
                        </a:rPr>
                        <a:t> </a:t>
                      </a:r>
                      <a:r>
                        <a:rPr lang="en-US" altLang="zh-CN" sz="1050" b="1" u="none" strike="noStrike" dirty="0">
                          <a:effectLst/>
                        </a:rPr>
                        <a:t>[</a:t>
                      </a:r>
                      <a:r>
                        <a:rPr lang="en-US" sz="1050" b="1" u="none" strike="noStrike" dirty="0">
                          <a:effectLst/>
                        </a:rPr>
                        <a:t>mm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0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830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>
                          <a:effectLst/>
                        </a:rPr>
                        <a:t>Field</a:t>
                      </a:r>
                      <a:r>
                        <a:rPr lang="en-US" altLang="zh-CN" sz="1050" b="1" u="none" strike="noStrike" baseline="0" dirty="0">
                          <a:effectLst/>
                        </a:rPr>
                        <a:t> Clamp Number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>
                          <a:effectLst/>
                        </a:rPr>
                        <a:t>2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830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>
                          <a:effectLst/>
                        </a:rPr>
                        <a:t>Coil Number</a:t>
                      </a:r>
                      <a:endParaRPr lang="zh-CN" alt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>
                          <a:effectLst/>
                        </a:rPr>
                        <a:t>2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830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>
                          <a:effectLst/>
                        </a:rPr>
                        <a:t>Conductor</a:t>
                      </a:r>
                      <a:r>
                        <a:rPr lang="en-US" altLang="zh-CN" sz="1050" b="1" u="none" strike="noStrike" baseline="0" dirty="0">
                          <a:effectLst/>
                        </a:rPr>
                        <a:t> Size [H</a:t>
                      </a:r>
                      <a:r>
                        <a:rPr lang="en-US" sz="1050" b="1" u="none" strike="noStrike" dirty="0">
                          <a:effectLst/>
                        </a:rPr>
                        <a:t>×V, mm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>
                          <a:effectLst/>
                        </a:rPr>
                        <a:t>3×3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830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>
                          <a:effectLst/>
                        </a:rPr>
                        <a:t>Current Density </a:t>
                      </a:r>
                      <a:r>
                        <a:rPr lang="zh-CN" altLang="en-US" sz="1050" b="1" u="none" strike="noStrike" dirty="0">
                          <a:effectLst/>
                        </a:rPr>
                        <a:t> </a:t>
                      </a:r>
                      <a:r>
                        <a:rPr lang="en-US" altLang="zh-CN" sz="1050" b="1" u="none" strike="noStrike" dirty="0">
                          <a:effectLst/>
                        </a:rPr>
                        <a:t>[</a:t>
                      </a:r>
                      <a:r>
                        <a:rPr lang="en-US" sz="1050" b="1" u="none" strike="noStrike" dirty="0">
                          <a:effectLst/>
                        </a:rPr>
                        <a:t>A/mm^2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>
                          <a:effectLst/>
                        </a:rPr>
                        <a:t>1.2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830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>
                          <a:effectLst/>
                        </a:rPr>
                        <a:t>Magnet Resistance [Ω]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>
                          <a:effectLst/>
                        </a:rPr>
                        <a:t>7.82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830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>
                          <a:effectLst/>
                        </a:rPr>
                        <a:t>Magnet</a:t>
                      </a:r>
                      <a:r>
                        <a:rPr lang="en-US" altLang="zh-CN" sz="1050" b="1" u="none" strike="noStrike" baseline="0" dirty="0">
                          <a:effectLst/>
                        </a:rPr>
                        <a:t> Voltage</a:t>
                      </a:r>
                      <a:r>
                        <a:rPr lang="zh-CN" altLang="en-US" sz="1050" b="1" u="none" strike="noStrike" dirty="0">
                          <a:effectLst/>
                        </a:rPr>
                        <a:t> </a:t>
                      </a:r>
                      <a:r>
                        <a:rPr lang="en-US" altLang="zh-CN" sz="1050" b="1" u="none" strike="noStrike" dirty="0">
                          <a:effectLst/>
                        </a:rPr>
                        <a:t>[</a:t>
                      </a:r>
                      <a:r>
                        <a:rPr lang="en-US" sz="1050" b="1" u="none" strike="noStrike" dirty="0">
                          <a:effectLst/>
                        </a:rPr>
                        <a:t>V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>
                          <a:effectLst/>
                        </a:rPr>
                        <a:t>84.4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830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>
                          <a:effectLst/>
                        </a:rPr>
                        <a:t>Magnet</a:t>
                      </a:r>
                      <a:r>
                        <a:rPr lang="en-US" altLang="zh-CN" sz="1050" b="1" u="none" strike="noStrike" baseline="0" dirty="0">
                          <a:effectLst/>
                        </a:rPr>
                        <a:t> Power [</a:t>
                      </a:r>
                      <a:r>
                        <a:rPr lang="en-US" sz="1050" b="1" u="none" strike="noStrike" dirty="0">
                          <a:effectLst/>
                        </a:rPr>
                        <a:t>W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>
                          <a:effectLst/>
                        </a:rPr>
                        <a:t>660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830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baseline="0" dirty="0">
                          <a:effectLst/>
                        </a:rPr>
                        <a:t>Magnet Inductance [</a:t>
                      </a:r>
                      <a:r>
                        <a:rPr lang="en-US" sz="1050" b="1" u="none" strike="noStrike" dirty="0">
                          <a:effectLst/>
                        </a:rPr>
                        <a:t>H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u="none" strike="noStrike" dirty="0">
                          <a:effectLst/>
                        </a:rPr>
                        <a:t>2.42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830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>
                          <a:effectLst/>
                        </a:rPr>
                        <a:t>Cooling Method</a:t>
                      </a:r>
                      <a:endParaRPr lang="zh-CN" alt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ir</a:t>
                      </a:r>
                      <a:endParaRPr lang="zh-CN" alt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3830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1" i="0" u="none" strike="noStrike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Yoke</a:t>
                      </a:r>
                      <a:r>
                        <a:rPr lang="en-US" sz="105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宋体"/>
                        </a:rPr>
                        <a:t> Weight [Ton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1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3830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>
                          <a:effectLst/>
                        </a:rPr>
                        <a:t>Coil</a:t>
                      </a:r>
                      <a:r>
                        <a:rPr lang="en-US" altLang="zh-CN" sz="1050" b="1" u="none" strike="noStrike" baseline="0" dirty="0">
                          <a:effectLst/>
                        </a:rPr>
                        <a:t> Weight [Ton]</a:t>
                      </a:r>
                      <a:endParaRPr lang="zh-CN" alt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328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3830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50" b="1" u="none" strike="noStrike" dirty="0">
                          <a:effectLst/>
                        </a:rPr>
                        <a:t>Magnet Weight [Ton]</a:t>
                      </a:r>
                      <a:endParaRPr lang="en-US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050" b="1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1.328</a:t>
                      </a:r>
                      <a:endParaRPr lang="en-US" altLang="zh-CN" sz="1050" b="1" i="0" u="none" strike="noStrike" dirty="0">
                        <a:solidFill>
                          <a:srgbClr val="000000"/>
                        </a:solidFill>
                        <a:effectLst/>
                        <a:latin typeface="宋体"/>
                      </a:endParaRPr>
                    </a:p>
                  </a:txBody>
                  <a:tcPr marL="6985" marR="6985" marT="6985" marB="0" anchor="ctr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  <p:sp>
        <p:nvSpPr>
          <p:cNvPr id="36" name="矩形 35">
            <a:extLst>
              <a:ext uri="{FF2B5EF4-FFF2-40B4-BE49-F238E27FC236}">
                <a16:creationId xmlns:a16="http://schemas.microsoft.com/office/drawing/2014/main" id="{5FA249FB-32BA-F82E-DB01-694C0B405DF0}"/>
              </a:ext>
            </a:extLst>
          </p:cNvPr>
          <p:cNvSpPr/>
          <p:nvPr/>
        </p:nvSpPr>
        <p:spPr>
          <a:xfrm>
            <a:off x="7920000" y="6480000"/>
            <a:ext cx="1800000" cy="28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rameters of the magnet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37" name="Picture 3">
            <a:extLst>
              <a:ext uri="{FF2B5EF4-FFF2-40B4-BE49-F238E27FC236}">
                <a16:creationId xmlns:a16="http://schemas.microsoft.com/office/drawing/2014/main" id="{9055A411-4D9A-960F-0D29-6EE2B14108A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79" t="5251" r="30920" b="10727"/>
          <a:stretch/>
        </p:blipFill>
        <p:spPr bwMode="auto">
          <a:xfrm>
            <a:off x="2340000" y="4320000"/>
            <a:ext cx="3600000" cy="2182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BB763A9-E5B8-384F-85FF-BC436821C5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23557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671"/>
    </mc:Choice>
    <mc:Fallback xmlns="">
      <p:transition spd="slow" advTm="26671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lectro-magnetic Separator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/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Design of dipole magnet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The prototype of the magnet has been developed.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The field measurement of the prototype have been made.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42171B9-3692-0C12-1F2F-537774FC95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00000" y="1080000"/>
            <a:ext cx="2688000" cy="180000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06B7D8AF-1DD6-DFD2-F72B-850B1F118E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80000" y="1080000"/>
            <a:ext cx="1826475" cy="180000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CDB8137-CFBA-2F5A-643A-D161F8C940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3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2C011CF-CB09-8CBD-B601-FE225080DFD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0000" y="2880000"/>
            <a:ext cx="4680000" cy="3510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6A9CB63-9BB5-6421-A2A4-6D219D17FF1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0000" y="2520000"/>
            <a:ext cx="6324682" cy="360000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2160000" y="6120000"/>
            <a:ext cx="2520000" cy="2880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>
              <a:defRPr/>
            </a:pP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egrated magnetic field uniformity</a:t>
            </a:r>
          </a:p>
        </p:txBody>
      </p:sp>
    </p:spTree>
    <p:extLst>
      <p:ext uri="{BB962C8B-B14F-4D97-AF65-F5344CB8AC3E}">
        <p14:creationId xmlns:p14="http://schemas.microsoft.com/office/powerpoint/2010/main" val="2855672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462"/>
    </mc:Choice>
    <mc:Fallback xmlns="">
      <p:transition spd="slow" advTm="22462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lectro-magnetic Separator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/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Design of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electrostatic separator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An electrostatic separator comprise a pair of electrodes, UHV tank, metal-ceramic supports, high voltage feedthrough, High voltage circuit and vacuum system, etc.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FACCB30-BE5B-8CA4-2794-11EA2619A201}"/>
              </a:ext>
            </a:extLst>
          </p:cNvPr>
          <p:cNvSpPr/>
          <p:nvPr/>
        </p:nvSpPr>
        <p:spPr>
          <a:xfrm>
            <a:off x="7200000" y="5760000"/>
            <a:ext cx="2880000" cy="2880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>
              <a:defRPr/>
            </a:pP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rameters of electrostatic separator</a:t>
            </a:r>
            <a:endParaRPr lang="en-GB" altLang="zh-CN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>
              <a:spcAft>
                <a:spcPts val="1200"/>
              </a:spcAft>
              <a:defRPr/>
            </a:pP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0ABFA47-890E-9DD3-2E8D-D4173F96CA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000" y="2520000"/>
            <a:ext cx="5760000" cy="3304917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5A2C4D92-8C94-0D63-BF51-0E2E5FC37483}"/>
              </a:ext>
            </a:extLst>
          </p:cNvPr>
          <p:cNvSpPr/>
          <p:nvPr/>
        </p:nvSpPr>
        <p:spPr>
          <a:xfrm>
            <a:off x="1440000" y="5760000"/>
            <a:ext cx="2880000" cy="2880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>
              <a:defRPr/>
            </a:pP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ucture drawing of Electrostatic Separator </a:t>
            </a: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037377"/>
              </p:ext>
            </p:extLst>
          </p:nvPr>
        </p:nvGraphicFramePr>
        <p:xfrm>
          <a:off x="6120000" y="2520000"/>
          <a:ext cx="5390563" cy="292773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7434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471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988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parator length</a:t>
                      </a:r>
                      <a:endParaRPr lang="zh-CN" altLang="en-US" sz="16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sz="16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5m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988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ner diameter of separator tank</a:t>
                      </a:r>
                      <a:endParaRPr lang="zh-CN" altLang="en-US" sz="16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b="1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80mm</a:t>
                      </a:r>
                      <a:endParaRPr lang="en-US" sz="1600" b="1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88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lectrode length</a:t>
                      </a:r>
                      <a:endParaRPr lang="zh-CN" altLang="en-US" sz="16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sz="16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.0m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988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lectrode width</a:t>
                      </a:r>
                      <a:endParaRPr lang="zh-CN" altLang="en-US" sz="16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0mm</a:t>
                      </a:r>
                      <a:endParaRPr lang="en-US" sz="1600" b="1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988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minal gap</a:t>
                      </a:r>
                      <a:endParaRPr lang="zh-CN" altLang="en-US" sz="16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5mm</a:t>
                      </a:r>
                      <a:endParaRPr lang="en-US" altLang="zh-CN" sz="1600" b="1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988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ximum operating field strength</a:t>
                      </a:r>
                      <a:endParaRPr lang="zh-CN" altLang="en-US" sz="16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MV/m</a:t>
                      </a:r>
                      <a:endParaRPr lang="en-US" sz="1600" b="1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988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ximum operating voltage</a:t>
                      </a:r>
                      <a:endParaRPr lang="zh-CN" altLang="en-US" sz="16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±75kV </a:t>
                      </a:r>
                      <a:endParaRPr lang="en-US" altLang="zh-CN" sz="1600" b="1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9886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ood field </a:t>
                      </a:r>
                      <a:r>
                        <a:rPr lang="en-US" altLang="zh-CN" sz="1600" u="none" strike="noStrike" kern="1200" baseline="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gion (0.5‰ limit)</a:t>
                      </a:r>
                      <a:endParaRPr lang="zh-CN" altLang="en-US" sz="1600" u="none" strike="noStrike" kern="1200" baseline="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6</a:t>
                      </a:r>
                      <a:r>
                        <a:rPr lang="en-US" altLang="ko-KR" sz="16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m</a:t>
                      </a:r>
                      <a:r>
                        <a:rPr lang="en-US" altLang="zh-CN" sz="16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11</a:t>
                      </a:r>
                      <a:r>
                        <a:rPr lang="en-US" altLang="ko-KR" sz="16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m</a:t>
                      </a:r>
                      <a:endParaRPr lang="ko-KR" altLang="en-US" sz="1600" b="1" u="none" strike="noStrike" kern="12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8649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minal vacuum pressure</a:t>
                      </a:r>
                      <a:endParaRPr lang="zh-CN" altLang="en-US" sz="16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</a:t>
                      </a:r>
                      <a:r>
                        <a:rPr lang="en-US" sz="16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lang="en-US" altLang="zh-CN" sz="16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1</a:t>
                      </a:r>
                      <a:r>
                        <a:rPr lang="en-US" altLang="zh-CN" sz="1600" b="1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0</a:t>
                      </a:r>
                      <a:r>
                        <a:rPr lang="en-US" altLang="zh-CN" sz="1600" b="1" kern="1200" baseline="30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-8</a:t>
                      </a:r>
                      <a:r>
                        <a:rPr lang="en-US" sz="1600" b="1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Pa</a:t>
                      </a:r>
                      <a:endParaRPr lang="en-US" sz="1600" b="1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8DD2939-20F6-E51A-7B34-3C5E781CA9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4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2938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179"/>
    </mc:Choice>
    <mc:Fallback xmlns="">
      <p:transition spd="slow" advTm="16179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lectro-magnetic Separator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/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Design of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electrostatic separator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Electrode </a:t>
            </a:r>
            <a:r>
              <a:rPr lang="en-US" altLang="zh-CN" sz="1800" dirty="0">
                <a:solidFill>
                  <a:srgbClr val="FF0000"/>
                </a:solidFill>
                <a:latin typeface="Times New Roman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 pair of metal flat plate )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Dimension : 4m long and 180mm wide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Material : Pure Titanium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Field strength : 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MV/m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UHV tank 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4.5m long and 38cm inner diameter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C9AFF321-8503-F4EE-44D8-70D2C19838B9}"/>
              </a:ext>
            </a:extLst>
          </p:cNvPr>
          <p:cNvSpPr/>
          <p:nvPr/>
        </p:nvSpPr>
        <p:spPr>
          <a:xfrm>
            <a:off x="5534995" y="3239997"/>
            <a:ext cx="261001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eld homogeneity</a:t>
            </a:r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.5cm*5cm 0.5‰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4">
            <a:extLst>
              <a:ext uri="{FF2B5EF4-FFF2-40B4-BE49-F238E27FC236}">
                <a16:creationId xmlns:a16="http://schemas.microsoft.com/office/drawing/2014/main" id="{334F28B5-AEF4-7A5B-387E-144C446F26F2}"/>
              </a:ext>
            </a:extLst>
          </p:cNvPr>
          <p:cNvSpPr txBox="1"/>
          <p:nvPr/>
        </p:nvSpPr>
        <p:spPr>
          <a:xfrm>
            <a:off x="8280000" y="3239999"/>
            <a:ext cx="2520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/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alculated integrated electrical field uniformity </a:t>
            </a:r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6cm*3cm 0.5‰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A7924F18-CAFF-655B-86E9-87D383B7A3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20000" y="1440000"/>
            <a:ext cx="1262300" cy="180000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DA1B4FFD-A41D-39A2-188C-51B022A9FB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0000" y="1440000"/>
            <a:ext cx="2695221" cy="162000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86BC8321-AB1E-0697-7E97-E59AFF211EF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80000" y="4572000"/>
            <a:ext cx="2132016" cy="1800000"/>
          </a:xfrm>
          <a:prstGeom prst="rect">
            <a:avLst/>
          </a:prstGeom>
        </p:spPr>
      </p:pic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764A9348-D005-3924-92B3-9AE46A2E3019}"/>
              </a:ext>
            </a:extLst>
          </p:cNvPr>
          <p:cNvCxnSpPr/>
          <p:nvPr/>
        </p:nvCxnSpPr>
        <p:spPr>
          <a:xfrm>
            <a:off x="9036000" y="5328000"/>
            <a:ext cx="0" cy="360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8" name="文本框 36">
            <a:extLst>
              <a:ext uri="{FF2B5EF4-FFF2-40B4-BE49-F238E27FC236}">
                <a16:creationId xmlns:a16="http://schemas.microsoft.com/office/drawing/2014/main" id="{3BAEE26C-1B0C-526E-F276-9A33CFC6DFC5}"/>
              </a:ext>
            </a:extLst>
          </p:cNvPr>
          <p:cNvSpPr txBox="1"/>
          <p:nvPr/>
        </p:nvSpPr>
        <p:spPr>
          <a:xfrm>
            <a:off x="9000000" y="6120000"/>
            <a:ext cx="1080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</a:rPr>
              <a:t>ID</a:t>
            </a:r>
            <a:r>
              <a:rPr lang="zh-CN" altLang="en-US" sz="100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</a:rPr>
              <a:t>9.5cm</a:t>
            </a:r>
          </a:p>
          <a:p>
            <a:r>
              <a: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</a:rPr>
              <a:t>ED</a:t>
            </a:r>
            <a:r>
              <a:rPr lang="zh-CN" altLang="en-US" sz="100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</a:rPr>
              <a:t>7.5cm</a:t>
            </a:r>
          </a:p>
          <a:p>
            <a:r>
              <a: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</a:rPr>
              <a:t>thickness</a:t>
            </a:r>
            <a:r>
              <a:rPr lang="zh-CN" altLang="en-US" sz="100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</a:rPr>
              <a:t>1cm</a:t>
            </a:r>
            <a:endParaRPr lang="zh-CN" altLang="en-US" sz="1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CA61F998-0059-2B29-D2FE-23C1A62D8B47}"/>
              </a:ext>
            </a:extLst>
          </p:cNvPr>
          <p:cNvCxnSpPr/>
          <p:nvPr/>
        </p:nvCxnSpPr>
        <p:spPr>
          <a:xfrm flipH="1">
            <a:off x="9036000" y="5472000"/>
            <a:ext cx="180000" cy="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4489081B-91E4-E079-9BA1-237A651DC4C6}"/>
              </a:ext>
            </a:extLst>
          </p:cNvPr>
          <p:cNvCxnSpPr/>
          <p:nvPr/>
        </p:nvCxnSpPr>
        <p:spPr>
          <a:xfrm>
            <a:off x="9756000" y="5328000"/>
            <a:ext cx="0" cy="360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924A9AA8-B168-D6A1-244D-125647DE5627}"/>
              </a:ext>
            </a:extLst>
          </p:cNvPr>
          <p:cNvCxnSpPr/>
          <p:nvPr/>
        </p:nvCxnSpPr>
        <p:spPr>
          <a:xfrm rot="10800000" flipH="1">
            <a:off x="9576000" y="5472000"/>
            <a:ext cx="180000" cy="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">
            <a:extLst>
              <a:ext uri="{FF2B5EF4-FFF2-40B4-BE49-F238E27FC236}">
                <a16:creationId xmlns:a16="http://schemas.microsoft.com/office/drawing/2014/main" id="{44D1DD55-7262-DE42-57A2-847D9F7D11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0000" y="3735225"/>
            <a:ext cx="16200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Length</a:t>
            </a:r>
            <a:r>
              <a:rPr lang="zh-CN" altLang="en-US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：</a:t>
            </a:r>
            <a:r>
              <a: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400cm</a:t>
            </a:r>
          </a:p>
          <a:p>
            <a:pPr eaLnBrk="0" hangingPunct="0"/>
            <a:r>
              <a: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With</a:t>
            </a:r>
            <a:r>
              <a:rPr lang="zh-CN" altLang="en-US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：</a:t>
            </a:r>
            <a:r>
              <a: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18cm</a:t>
            </a:r>
          </a:p>
          <a:p>
            <a:pPr eaLnBrk="0" hangingPunct="0"/>
            <a:r>
              <a: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Thickness</a:t>
            </a:r>
            <a:r>
              <a:rPr lang="zh-CN" altLang="en-US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：</a:t>
            </a:r>
            <a:r>
              <a: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2cm</a:t>
            </a:r>
          </a:p>
          <a:p>
            <a:pPr eaLnBrk="0" hangingPunct="0"/>
            <a:r>
              <a: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Radius</a:t>
            </a:r>
            <a:r>
              <a:rPr lang="zh-CN" altLang="en-US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：</a:t>
            </a:r>
            <a:r>
              <a: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1.5cm</a:t>
            </a:r>
          </a:p>
          <a:p>
            <a:pPr eaLnBrk="0" hangingPunct="0"/>
            <a:r>
              <a: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Density</a:t>
            </a:r>
            <a:r>
              <a:rPr lang="zh-CN" altLang="en-US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：</a:t>
            </a:r>
            <a:r>
              <a: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.54g/cm</a:t>
            </a:r>
            <a:r>
              <a:rPr lang="en-US" altLang="zh-CN" sz="10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0" hangingPunct="0"/>
            <a:r>
              <a: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Weight</a:t>
            </a:r>
            <a:r>
              <a:rPr lang="zh-CN" altLang="en-US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：≈</a:t>
            </a:r>
            <a:r>
              <a: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65kg</a:t>
            </a:r>
          </a:p>
          <a:p>
            <a:pPr eaLnBrk="0" hangingPunct="0"/>
            <a:endParaRPr lang="en-US" altLang="zh-CN" sz="10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560197AD-F4A7-A29F-ED2D-99B7A406B1A3}"/>
              </a:ext>
            </a:extLst>
          </p:cNvPr>
          <p:cNvCxnSpPr/>
          <p:nvPr/>
        </p:nvCxnSpPr>
        <p:spPr>
          <a:xfrm rot="5400000">
            <a:off x="1911755" y="3766109"/>
            <a:ext cx="0" cy="144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pic>
        <p:nvPicPr>
          <p:cNvPr id="24" name="图片 23">
            <a:extLst>
              <a:ext uri="{FF2B5EF4-FFF2-40B4-BE49-F238E27FC236}">
                <a16:creationId xmlns:a16="http://schemas.microsoft.com/office/drawing/2014/main" id="{3F3F4DC6-D8DE-FD95-360F-611B40F017A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00000" y="3600000"/>
            <a:ext cx="5760000" cy="892861"/>
          </a:xfrm>
          <a:prstGeom prst="rect">
            <a:avLst/>
          </a:prstGeom>
        </p:spPr>
      </p:pic>
      <p:sp>
        <p:nvSpPr>
          <p:cNvPr id="25" name="TextBox 62">
            <a:extLst>
              <a:ext uri="{FF2B5EF4-FFF2-40B4-BE49-F238E27FC236}">
                <a16:creationId xmlns:a16="http://schemas.microsoft.com/office/drawing/2014/main" id="{E1AD4114-E183-4BE3-0A22-137831E05CF2}"/>
              </a:ext>
            </a:extLst>
          </p:cNvPr>
          <p:cNvSpPr txBox="1"/>
          <p:nvPr/>
        </p:nvSpPr>
        <p:spPr>
          <a:xfrm>
            <a:off x="1620000" y="3888000"/>
            <a:ext cx="43200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" dirty="0">
                <a:latin typeface="Times New Roman" panose="02020603050405020304" pitchFamily="18" charset="0"/>
                <a:ea typeface="宋体" panose="02010600030101010101" pitchFamily="2" charset="-122"/>
              </a:rPr>
              <a:t>18cm</a:t>
            </a:r>
            <a:endParaRPr lang="zh-CN" altLang="en-US" sz="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9322BDEE-28AE-6997-50B4-40C2CA6C77BB}"/>
              </a:ext>
            </a:extLst>
          </p:cNvPr>
          <p:cNvCxnSpPr/>
          <p:nvPr/>
        </p:nvCxnSpPr>
        <p:spPr>
          <a:xfrm rot="5400000">
            <a:off x="1872000" y="3744000"/>
            <a:ext cx="0" cy="144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7E67340E-E327-B676-7F02-64BAC2F26575}"/>
              </a:ext>
            </a:extLst>
          </p:cNvPr>
          <p:cNvCxnSpPr/>
          <p:nvPr/>
        </p:nvCxnSpPr>
        <p:spPr>
          <a:xfrm rot="10800000" flipH="1">
            <a:off x="2232000" y="6120000"/>
            <a:ext cx="144000" cy="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96D5BA0E-C3A1-E0D9-340C-CE2FCE7C92AE}"/>
              </a:ext>
            </a:extLst>
          </p:cNvPr>
          <p:cNvCxnSpPr/>
          <p:nvPr/>
        </p:nvCxnSpPr>
        <p:spPr>
          <a:xfrm>
            <a:off x="1980000" y="4212000"/>
            <a:ext cx="0" cy="360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8FAD44CE-2EF4-0A15-A58F-B19AC67189C1}"/>
              </a:ext>
            </a:extLst>
          </p:cNvPr>
          <p:cNvCxnSpPr/>
          <p:nvPr/>
        </p:nvCxnSpPr>
        <p:spPr>
          <a:xfrm>
            <a:off x="7416000" y="4212000"/>
            <a:ext cx="0" cy="360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63944CA6-62E9-F396-1B10-CF186040CEAE}"/>
              </a:ext>
            </a:extLst>
          </p:cNvPr>
          <p:cNvCxnSpPr/>
          <p:nvPr/>
        </p:nvCxnSpPr>
        <p:spPr>
          <a:xfrm flipH="1">
            <a:off x="1980000" y="4392000"/>
            <a:ext cx="2160000" cy="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BBA47B30-7EB7-0D2D-1E75-464D9151DC32}"/>
              </a:ext>
            </a:extLst>
          </p:cNvPr>
          <p:cNvCxnSpPr/>
          <p:nvPr/>
        </p:nvCxnSpPr>
        <p:spPr>
          <a:xfrm rot="10800000" flipH="1">
            <a:off x="5256000" y="4392000"/>
            <a:ext cx="2160000" cy="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48">
            <a:extLst>
              <a:ext uri="{FF2B5EF4-FFF2-40B4-BE49-F238E27FC236}">
                <a16:creationId xmlns:a16="http://schemas.microsoft.com/office/drawing/2014/main" id="{C028B825-C42A-DBF1-20F3-6AEC63373F65}"/>
              </a:ext>
            </a:extLst>
          </p:cNvPr>
          <p:cNvSpPr txBox="1"/>
          <p:nvPr/>
        </p:nvSpPr>
        <p:spPr>
          <a:xfrm>
            <a:off x="4500000" y="4320000"/>
            <a:ext cx="50400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" dirty="0">
                <a:latin typeface="Times New Roman" panose="02020603050405020304" pitchFamily="18" charset="0"/>
                <a:ea typeface="宋体" panose="02010600030101010101" pitchFamily="2" charset="-122"/>
              </a:rPr>
              <a:t>400cm</a:t>
            </a:r>
            <a:endParaRPr lang="zh-CN" altLang="en-US" sz="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1C27AE4A-9FA7-507B-34E1-E367FA8500ED}"/>
              </a:ext>
            </a:extLst>
          </p:cNvPr>
          <p:cNvCxnSpPr/>
          <p:nvPr/>
        </p:nvCxnSpPr>
        <p:spPr>
          <a:xfrm rot="5400000">
            <a:off x="1872000" y="4104000"/>
            <a:ext cx="0" cy="144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4CF6063B-2D6A-FA7E-04DA-D55C8CCE12C9}"/>
              </a:ext>
            </a:extLst>
          </p:cNvPr>
          <p:cNvCxnSpPr/>
          <p:nvPr/>
        </p:nvCxnSpPr>
        <p:spPr>
          <a:xfrm rot="5400000" flipH="1">
            <a:off x="1800000" y="3888000"/>
            <a:ext cx="144000" cy="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3B238979-CB73-96EF-503E-384AFA964EB0}"/>
              </a:ext>
            </a:extLst>
          </p:cNvPr>
          <p:cNvCxnSpPr/>
          <p:nvPr/>
        </p:nvCxnSpPr>
        <p:spPr>
          <a:xfrm flipH="1">
            <a:off x="1836000" y="6120000"/>
            <a:ext cx="144000" cy="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027138B8-6CED-032A-F7AE-9D72B582A101}"/>
              </a:ext>
            </a:extLst>
          </p:cNvPr>
          <p:cNvCxnSpPr/>
          <p:nvPr/>
        </p:nvCxnSpPr>
        <p:spPr>
          <a:xfrm rot="16200000" flipH="1">
            <a:off x="1800000" y="4104000"/>
            <a:ext cx="144000" cy="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图片 37">
            <a:extLst>
              <a:ext uri="{FF2B5EF4-FFF2-40B4-BE49-F238E27FC236}">
                <a16:creationId xmlns:a16="http://schemas.microsoft.com/office/drawing/2014/main" id="{F5154933-F822-EC92-DE76-26124044E45D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000" y="5040000"/>
            <a:ext cx="6480000" cy="852243"/>
          </a:xfrm>
          <a:prstGeom prst="rect">
            <a:avLst/>
          </a:prstGeom>
        </p:spPr>
      </p:pic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98DFB211-2D29-4720-77D5-D92521DF31E2}"/>
              </a:ext>
            </a:extLst>
          </p:cNvPr>
          <p:cNvCxnSpPr/>
          <p:nvPr/>
        </p:nvCxnSpPr>
        <p:spPr>
          <a:xfrm>
            <a:off x="2376000" y="5940000"/>
            <a:ext cx="0" cy="360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78AE3518-241F-D7AC-B939-274575C772A2}"/>
              </a:ext>
            </a:extLst>
          </p:cNvPr>
          <p:cNvCxnSpPr/>
          <p:nvPr/>
        </p:nvCxnSpPr>
        <p:spPr>
          <a:xfrm>
            <a:off x="7740000" y="5940000"/>
            <a:ext cx="0" cy="360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CC381F38-808F-11EF-927F-E19D6CEBFA34}"/>
              </a:ext>
            </a:extLst>
          </p:cNvPr>
          <p:cNvCxnSpPr/>
          <p:nvPr/>
        </p:nvCxnSpPr>
        <p:spPr>
          <a:xfrm flipH="1">
            <a:off x="2376000" y="6120000"/>
            <a:ext cx="2160000" cy="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E4CDE98B-544E-0560-9CB0-E146BFDD4D82}"/>
              </a:ext>
            </a:extLst>
          </p:cNvPr>
          <p:cNvCxnSpPr/>
          <p:nvPr/>
        </p:nvCxnSpPr>
        <p:spPr>
          <a:xfrm rot="10800000" flipH="1">
            <a:off x="5580000" y="6120000"/>
            <a:ext cx="2160000" cy="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785FFE54-29E9-8BE7-9113-B674FE66A98B}"/>
              </a:ext>
            </a:extLst>
          </p:cNvPr>
          <p:cNvCxnSpPr/>
          <p:nvPr/>
        </p:nvCxnSpPr>
        <p:spPr>
          <a:xfrm>
            <a:off x="1836000" y="5940000"/>
            <a:ext cx="0" cy="360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44" name="TextBox 89">
            <a:extLst>
              <a:ext uri="{FF2B5EF4-FFF2-40B4-BE49-F238E27FC236}">
                <a16:creationId xmlns:a16="http://schemas.microsoft.com/office/drawing/2014/main" id="{0C7335F6-9308-9428-C304-7ACC8C02F2A6}"/>
              </a:ext>
            </a:extLst>
          </p:cNvPr>
          <p:cNvSpPr txBox="1"/>
          <p:nvPr/>
        </p:nvSpPr>
        <p:spPr>
          <a:xfrm>
            <a:off x="1872000" y="6012000"/>
            <a:ext cx="43200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" dirty="0">
                <a:latin typeface="Times New Roman" panose="02020603050405020304" pitchFamily="18" charset="0"/>
                <a:ea typeface="宋体" panose="02010600030101010101" pitchFamily="2" charset="-122"/>
              </a:rPr>
              <a:t>25cm</a:t>
            </a:r>
            <a:endParaRPr lang="zh-CN" altLang="en-US" sz="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2AC86538-F7CF-C5B9-6E5E-81EF5EC5076F}"/>
              </a:ext>
            </a:extLst>
          </p:cNvPr>
          <p:cNvGrpSpPr/>
          <p:nvPr/>
        </p:nvGrpSpPr>
        <p:grpSpPr>
          <a:xfrm>
            <a:off x="7380000" y="3960000"/>
            <a:ext cx="648000" cy="360000"/>
            <a:chOff x="6311016" y="1611160"/>
            <a:chExt cx="659508" cy="354330"/>
          </a:xfrm>
        </p:grpSpPr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F7C0731C-06AE-2EF3-6B46-48B1C637360D}"/>
                </a:ext>
              </a:extLst>
            </p:cNvPr>
            <p:cNvCxnSpPr/>
            <p:nvPr/>
          </p:nvCxnSpPr>
          <p:spPr>
            <a:xfrm>
              <a:off x="6374516" y="1668902"/>
              <a:ext cx="596008" cy="296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AC3FEE24-2E3E-94F9-9CA9-4941FE4B5688}"/>
                </a:ext>
              </a:extLst>
            </p:cNvPr>
            <p:cNvSpPr/>
            <p:nvPr/>
          </p:nvSpPr>
          <p:spPr>
            <a:xfrm>
              <a:off x="6311016" y="1611160"/>
              <a:ext cx="72000" cy="72000"/>
            </a:xfrm>
            <a:prstGeom prst="ellipse">
              <a:avLst/>
            </a:prstGeom>
            <a:no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          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8" name="TextBox 48">
            <a:extLst>
              <a:ext uri="{FF2B5EF4-FFF2-40B4-BE49-F238E27FC236}">
                <a16:creationId xmlns:a16="http://schemas.microsoft.com/office/drawing/2014/main" id="{BCCEFA8A-2803-8112-882A-1971A1CC92FB}"/>
              </a:ext>
            </a:extLst>
          </p:cNvPr>
          <p:cNvSpPr txBox="1"/>
          <p:nvPr/>
        </p:nvSpPr>
        <p:spPr>
          <a:xfrm>
            <a:off x="4680000" y="6048000"/>
            <a:ext cx="50400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" dirty="0">
                <a:latin typeface="Times New Roman" panose="02020603050405020304" pitchFamily="18" charset="0"/>
                <a:ea typeface="宋体" panose="02010600030101010101" pitchFamily="2" charset="-122"/>
              </a:rPr>
              <a:t>400cm</a:t>
            </a:r>
            <a:endParaRPr lang="zh-CN" altLang="en-US" sz="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A2DFC06-DB75-F989-37AD-B47FE93275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5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30568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9634"/>
    </mc:Choice>
    <mc:Fallback xmlns="">
      <p:transition spd="slow" advTm="49634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lectro-magnetic Separator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/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Prototype of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electrostatic separator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</a:rPr>
              <a:t>The prototype of the electrostatic separator has been developed.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the prototype of electrostatic separator was commissioning.</a:t>
            </a: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itchFamily="18" charset="0"/>
              </a:rPr>
              <a:t>Electrode plate vacuum leak detection and installation</a:t>
            </a:r>
            <a:r>
              <a:rPr lang="en-US" altLang="zh-CN" sz="1600" dirty="0">
                <a:latin typeface="Times New Roman" pitchFamily="18" charset="0"/>
                <a:ea typeface="宋体" pitchFamily="2" charset="-122"/>
              </a:rPr>
              <a:t>.</a:t>
            </a: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821A51E-4EF2-D653-375F-00D5A76A87B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000" y="2520000"/>
            <a:ext cx="2700000" cy="16200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1358540-71C5-2CB6-2462-BA159814AA6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000" y="4320000"/>
            <a:ext cx="2880000" cy="16200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FD3BC53-3BBC-BC73-AEB8-4D45D3AFB43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0000" y="2880000"/>
            <a:ext cx="2160000" cy="2880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C384D8A1-F449-2A03-7907-827E94C50B8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0000" y="4140000"/>
            <a:ext cx="2880000" cy="2160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4E5B4AC-44EC-1DB4-E117-A5B3779084F6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0000" y="2880000"/>
            <a:ext cx="2160000" cy="28800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E3CEB43A-8DD3-BFAE-7973-941ADC75A2CC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0000" y="1800000"/>
            <a:ext cx="2880000" cy="2160000"/>
          </a:xfrm>
          <a:prstGeom prst="rect">
            <a:avLst/>
          </a:prstGeom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37C4A942-BEAC-E2BA-749F-8B146B07A3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6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0604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541"/>
    </mc:Choice>
    <mc:Fallback xmlns="">
      <p:transition spd="slow" advTm="17541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lectro-magnetic Separator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/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Prototype of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electrostatic separator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the prototype of electrostatic separator was commissioning.</a:t>
            </a: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itchFamily="18" charset="0"/>
              </a:rPr>
              <a:t>Molecular pump unit for crude pumping.</a:t>
            </a: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itchFamily="18" charset="0"/>
              </a:rPr>
              <a:t>Vacuum baking.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C8B9E539-DA26-00B0-6FFC-50B1EB361A3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000" y="2520000"/>
            <a:ext cx="2880000" cy="384000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3B618172-CAD4-E71A-F60E-F66944D34BA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000" y="2160000"/>
            <a:ext cx="2880000" cy="216000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44B5BC4C-2ECB-0A3A-5AE7-EC8CB59F0E22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0000" y="4500000"/>
            <a:ext cx="2159760" cy="216000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ACEE1EB5-F78C-4DD7-4B03-B18300C48C9D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0" y="2160000"/>
            <a:ext cx="2880000" cy="216000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06CBEF3-4957-2B67-4717-FB8B93BD1C93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0" y="4500000"/>
            <a:ext cx="2880000" cy="216000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24F709D-495A-5E8B-6702-0FAFFE158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7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05785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924"/>
    </mc:Choice>
    <mc:Fallback xmlns="">
      <p:transition spd="slow" advTm="7924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lectro-magnetic Separator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/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Prototype of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electrostatic separator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the prototype of electrostatic separator was commissioning.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itchFamily="18" charset="0"/>
              </a:rPr>
              <a:t>Arc occurred at the air side of </a:t>
            </a:r>
            <a:r>
              <a:rPr lang="en-US" altLang="zh-CN" sz="1600" dirty="0" smtClean="0">
                <a:latin typeface="Times New Roman" pitchFamily="18" charset="0"/>
              </a:rPr>
              <a:t>the feedthrough </a:t>
            </a:r>
            <a:r>
              <a:rPr lang="en-US" altLang="zh-CN" sz="1600" dirty="0">
                <a:latin typeface="Times New Roman" pitchFamily="18" charset="0"/>
              </a:rPr>
              <a:t>at ±90kV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24F709D-495A-5E8B-6702-0FAFFE158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8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D23FD78-0556-BB8F-39C8-1582A47979A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0" y="2520000"/>
            <a:ext cx="3840000" cy="28800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2E4F011-E6FD-769A-2B7B-800DFE52075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000" y="2520000"/>
            <a:ext cx="3106047" cy="2880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3B2D65D-E490-1B08-5E39-F5F60217FE76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0000" y="2520000"/>
            <a:ext cx="3840000" cy="28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3895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556"/>
    </mc:Choice>
    <mc:Fallback xmlns="">
      <p:transition spd="slow" advTm="23556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lectro-magnetic Separator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/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Prototype of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electrostatic separator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the prototype of electrostatic separator was commissioning.</a:t>
            </a: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itchFamily="18" charset="0"/>
              </a:rPr>
              <a:t>Increase the length of the insulating ceramic column on the atmospheric side.</a:t>
            </a: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itchFamily="18" charset="0"/>
              </a:rPr>
              <a:t>Wear a smooth shield on the outside of the feedthrough mounting flange.               </a:t>
            </a: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itchFamily="18" charset="0"/>
              </a:rPr>
              <a:t>The high voltage is increased to ±118kV.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24F709D-495A-5E8B-6702-0FAFFE158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9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8CF3800-674A-0BEE-BC13-A56033C118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2412000" y="2880000"/>
            <a:ext cx="2273682" cy="36000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90429A6-F9FB-7DCC-3225-B0205560F13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00" y="2880000"/>
            <a:ext cx="4801879" cy="3600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D49C68F-3FE2-1305-45E8-1C0A24307A64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20000" y="2880000"/>
            <a:ext cx="2025000" cy="36000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5400000">
            <a:off x="-180000" y="3960000"/>
            <a:ext cx="2736359" cy="21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3620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475"/>
    </mc:Choice>
    <mc:Fallback xmlns="">
      <p:transition spd="slow" advTm="32475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/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Magnet loads of the power supplies for CEPC 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GB" altLang="zh-CN" sz="1800" dirty="0">
                <a:latin typeface="Times New Roman" pitchFamily="18" charset="0"/>
              </a:rPr>
              <a:t>The primary function of the magnet power supply is to provide the necessary excitation current to the magnet. </a:t>
            </a:r>
            <a:endParaRPr lang="en-US" altLang="zh-CN" sz="1800" dirty="0">
              <a:latin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Including </a:t>
            </a:r>
            <a:r>
              <a:rPr lang="en-GB" altLang="zh-CN" sz="1800" dirty="0">
                <a:latin typeface="Times New Roman" pitchFamily="18" charset="0"/>
                <a:ea typeface="宋体" panose="02010600030101010101" pitchFamily="2" charset="-122"/>
              </a:rPr>
              <a:t>the Collider ring, the Booster ring, the Transport Line, the </a:t>
            </a:r>
            <a:r>
              <a:rPr lang="en-GB" altLang="zh-CN" sz="1800" dirty="0" err="1">
                <a:latin typeface="Times New Roman" pitchFamily="18" charset="0"/>
                <a:ea typeface="宋体" panose="02010600030101010101" pitchFamily="2" charset="-122"/>
              </a:rPr>
              <a:t>Linac</a:t>
            </a:r>
            <a:r>
              <a:rPr lang="en-GB" altLang="zh-CN" sz="1800" dirty="0">
                <a:latin typeface="Times New Roman" pitchFamily="18" charset="0"/>
                <a:ea typeface="宋体" panose="02010600030101010101" pitchFamily="2" charset="-122"/>
              </a:rPr>
              <a:t> and the Damping ring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Total magnet quantity </a:t>
            </a:r>
            <a:r>
              <a:rPr lang="zh-CN" altLang="en-US" sz="1800" dirty="0">
                <a:latin typeface="Times New Roman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800" b="1" dirty="0">
                <a:solidFill>
                  <a:srgbClr val="FF0000"/>
                </a:solidFill>
                <a:latin typeface="Times New Roman" pitchFamily="18" charset="0"/>
                <a:ea typeface="宋体" panose="02010600030101010101" pitchFamily="2" charset="-122"/>
              </a:rPr>
              <a:t>38435</a:t>
            </a:r>
            <a:endParaRPr lang="en-US" altLang="zh-CN" sz="1800" dirty="0">
              <a:latin typeface="Times New Roman" pitchFamily="18" charset="0"/>
              <a:ea typeface="宋体" panose="02010600030101010101" pitchFamily="2" charset="-122"/>
            </a:endParaRPr>
          </a:p>
          <a:p>
            <a:pPr marL="360000" indent="-360000">
              <a:lnSpc>
                <a:spcPct val="100000"/>
              </a:lnSpc>
              <a:spcAft>
                <a:spcPts val="600"/>
              </a:spcAft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9421148"/>
              </p:ext>
            </p:extLst>
          </p:nvPr>
        </p:nvGraphicFramePr>
        <p:xfrm>
          <a:off x="1080000" y="2880000"/>
          <a:ext cx="10092824" cy="362492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61603">
                  <a:extLst>
                    <a:ext uri="{9D8B030D-6E8A-4147-A177-3AD203B41FA5}">
                      <a16:colId xmlns:a16="http://schemas.microsoft.com/office/drawing/2014/main" val="3553004995"/>
                    </a:ext>
                  </a:extLst>
                </a:gridCol>
                <a:gridCol w="1261603">
                  <a:extLst>
                    <a:ext uri="{9D8B030D-6E8A-4147-A177-3AD203B41FA5}">
                      <a16:colId xmlns:a16="http://schemas.microsoft.com/office/drawing/2014/main" val="3375007146"/>
                    </a:ext>
                  </a:extLst>
                </a:gridCol>
                <a:gridCol w="1261603">
                  <a:extLst>
                    <a:ext uri="{9D8B030D-6E8A-4147-A177-3AD203B41FA5}">
                      <a16:colId xmlns:a16="http://schemas.microsoft.com/office/drawing/2014/main" val="1828854432"/>
                    </a:ext>
                  </a:extLst>
                </a:gridCol>
                <a:gridCol w="1261603">
                  <a:extLst>
                    <a:ext uri="{9D8B030D-6E8A-4147-A177-3AD203B41FA5}">
                      <a16:colId xmlns:a16="http://schemas.microsoft.com/office/drawing/2014/main" val="2700024027"/>
                    </a:ext>
                  </a:extLst>
                </a:gridCol>
                <a:gridCol w="1261603">
                  <a:extLst>
                    <a:ext uri="{9D8B030D-6E8A-4147-A177-3AD203B41FA5}">
                      <a16:colId xmlns:a16="http://schemas.microsoft.com/office/drawing/2014/main" val="1800306541"/>
                    </a:ext>
                  </a:extLst>
                </a:gridCol>
                <a:gridCol w="1261603">
                  <a:extLst>
                    <a:ext uri="{9D8B030D-6E8A-4147-A177-3AD203B41FA5}">
                      <a16:colId xmlns:a16="http://schemas.microsoft.com/office/drawing/2014/main" val="3373463882"/>
                    </a:ext>
                  </a:extLst>
                </a:gridCol>
                <a:gridCol w="1261603">
                  <a:extLst>
                    <a:ext uri="{9D8B030D-6E8A-4147-A177-3AD203B41FA5}">
                      <a16:colId xmlns:a16="http://schemas.microsoft.com/office/drawing/2014/main" val="108642976"/>
                    </a:ext>
                  </a:extLst>
                </a:gridCol>
                <a:gridCol w="1261603">
                  <a:extLst>
                    <a:ext uri="{9D8B030D-6E8A-4147-A177-3AD203B41FA5}">
                      <a16:colId xmlns:a16="http://schemas.microsoft.com/office/drawing/2014/main" val="3893016174"/>
                    </a:ext>
                  </a:extLst>
                </a:gridCol>
              </a:tblGrid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llider</a:t>
                      </a:r>
                      <a:endParaRPr lang="en-US" sz="1400" b="1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ipole</a:t>
                      </a:r>
                      <a:endParaRPr lang="en-US" sz="14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uadrupole</a:t>
                      </a:r>
                      <a:endParaRPr lang="en-US" sz="14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xtupole</a:t>
                      </a:r>
                      <a:endParaRPr lang="en-US" sz="1400" b="0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rector</a:t>
                      </a:r>
                      <a:endParaRPr lang="en-US" sz="14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gnet quantity</a:t>
                      </a:r>
                      <a:endParaRPr lang="en-US" sz="14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12219019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-aperture</a:t>
                      </a:r>
                      <a:endParaRPr lang="en-US" sz="14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-aperture</a:t>
                      </a:r>
                      <a:endParaRPr lang="en-US" sz="1400" b="0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-aperture</a:t>
                      </a:r>
                      <a:endParaRPr lang="en-US" sz="14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-aperture</a:t>
                      </a:r>
                      <a:endParaRPr lang="en-US" sz="1400" b="0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3556019568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08</a:t>
                      </a:r>
                      <a:endParaRPr lang="en-US" altLang="zh-CN" sz="1200" b="1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2</a:t>
                      </a:r>
                      <a:endParaRPr lang="en-US" altLang="zh-CN" sz="1200" b="1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16</a:t>
                      </a:r>
                      <a:endParaRPr lang="en-US" altLang="zh-CN" sz="1200" b="1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6</a:t>
                      </a:r>
                      <a:endParaRPr lang="en-US" altLang="zh-CN" sz="1200" b="1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44</a:t>
                      </a:r>
                      <a:endParaRPr lang="en-US" altLang="zh-CN" sz="1200" b="1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088</a:t>
                      </a:r>
                      <a:endParaRPr lang="en-US" altLang="zh-CN" sz="1200" b="1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400" b="1" u="none" strike="noStrike" baseline="0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534</a:t>
                      </a: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107282538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ooster</a:t>
                      </a:r>
                      <a:endParaRPr lang="en-US" sz="14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ipole</a:t>
                      </a:r>
                      <a:endParaRPr lang="en-US" sz="14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uadrupole</a:t>
                      </a:r>
                      <a:endParaRPr lang="en-US" sz="14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xtupole</a:t>
                      </a:r>
                      <a:endParaRPr lang="en-US" sz="1400" b="0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rector</a:t>
                      </a:r>
                      <a:endParaRPr lang="en-US" sz="1400" b="0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 baseline="0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 baseline="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49927206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4866</a:t>
                      </a:r>
                      <a:endParaRPr lang="en-US" altLang="zh-CN" sz="12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458</a:t>
                      </a:r>
                      <a:endParaRPr lang="en-US" altLang="zh-CN" sz="1200" b="1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lang="en-US" altLang="zh-CN" sz="1200" b="1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00</a:t>
                      </a:r>
                      <a:endParaRPr lang="en-US" altLang="zh-CN" sz="1200" b="1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400" b="1" u="none" strike="noStrike" baseline="0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624</a:t>
                      </a:r>
                      <a:endParaRPr lang="en-US" altLang="zh-CN" sz="1400" b="1" i="0" u="none" strike="noStrike" baseline="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2550171002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nac</a:t>
                      </a:r>
                      <a:endParaRPr lang="en-US" sz="14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ipole</a:t>
                      </a:r>
                      <a:endParaRPr lang="en-US" sz="1400" b="0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uadrupole</a:t>
                      </a:r>
                      <a:endParaRPr lang="en-US" sz="14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olenoids</a:t>
                      </a:r>
                      <a:endParaRPr lang="en-US" sz="1400" b="0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rector</a:t>
                      </a:r>
                      <a:endParaRPr lang="en-US" sz="1400" b="0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 baseline="0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 baseline="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8342098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lang="en-US" altLang="zh-CN" sz="12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64</a:t>
                      </a:r>
                      <a:endParaRPr lang="en-US" altLang="zh-CN" sz="12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7</a:t>
                      </a:r>
                      <a:endParaRPr lang="en-US" altLang="zh-CN" sz="12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75</a:t>
                      </a:r>
                      <a:endParaRPr lang="en-US" altLang="zh-CN" sz="12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400" b="1" u="none" strike="noStrike" baseline="0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91</a:t>
                      </a:r>
                      <a:endParaRPr lang="en-US" altLang="zh-CN" sz="1400" b="1" i="0" u="none" strike="noStrike" baseline="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3574347139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amping Ring</a:t>
                      </a:r>
                      <a:endParaRPr lang="en-US" sz="14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ipole</a:t>
                      </a:r>
                      <a:endParaRPr lang="en-US" sz="1400" b="0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uadrupole</a:t>
                      </a:r>
                      <a:endParaRPr lang="en-US" sz="14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xtupole</a:t>
                      </a:r>
                      <a:endParaRPr lang="en-US" sz="14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rector</a:t>
                      </a:r>
                      <a:endParaRPr lang="en-US" sz="14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 baseline="0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 baseline="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62514632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6</a:t>
                      </a:r>
                      <a:endParaRPr lang="en-US" altLang="zh-CN" sz="1200" b="1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30</a:t>
                      </a:r>
                      <a:endParaRPr lang="en-US" altLang="zh-CN" sz="1200" b="1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2</a:t>
                      </a:r>
                      <a:endParaRPr lang="en-US" altLang="zh-CN" sz="1200" b="1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0</a:t>
                      </a:r>
                      <a:endParaRPr lang="zh-CN" altLang="en-US" sz="1200" b="1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400" b="1" u="none" strike="noStrike" baseline="0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48</a:t>
                      </a:r>
                      <a:endParaRPr lang="en-US" altLang="zh-CN" sz="1400" b="1" i="0" u="none" strike="noStrike" baseline="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2896228245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ansport Line</a:t>
                      </a:r>
                      <a:endParaRPr lang="en-US" sz="14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ipole</a:t>
                      </a:r>
                      <a:endParaRPr lang="en-US" sz="1400" b="0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uadrupole</a:t>
                      </a:r>
                      <a:endParaRPr lang="en-US" sz="1400" b="0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xtupole</a:t>
                      </a:r>
                      <a:endParaRPr lang="en-US" sz="14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rector</a:t>
                      </a:r>
                      <a:endParaRPr lang="en-US" sz="1400" b="0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 baseline="0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 baseline="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02113170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4</a:t>
                      </a:r>
                      <a:endParaRPr lang="en-US" altLang="zh-CN" sz="12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0</a:t>
                      </a:r>
                      <a:endParaRPr lang="en-US" altLang="zh-CN" sz="12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200" b="1" i="0" u="none" strike="noStrike" baseline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baseline="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4</a:t>
                      </a:r>
                      <a:endParaRPr lang="en-US" altLang="zh-CN" sz="1200" b="1" i="0" u="none" strike="noStrike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400" b="1" u="none" strike="noStrike" baseline="0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38</a:t>
                      </a:r>
                      <a:endParaRPr lang="en-US" altLang="zh-CN" sz="1400" b="1" i="0" u="none" strike="noStrike" baseline="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1696459281"/>
                  </a:ext>
                </a:extLst>
              </a:tr>
              <a:tr h="30307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600" b="1" u="none" strike="noStrike" kern="1200" baseline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otal</a:t>
                      </a:r>
                    </a:p>
                  </a:txBody>
                  <a:tcPr marL="36000" marR="36000" marT="36000" marB="36000" anchor="ctr"/>
                </a:tc>
                <a:tc gridSpan="7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b="1" u="none" strike="noStrike" kern="1200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8435</a:t>
                      </a:r>
                    </a:p>
                  </a:txBody>
                  <a:tcPr marL="36000" marR="36000" marT="36000" marB="3600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7687237"/>
                  </a:ext>
                </a:extLst>
              </a:tr>
            </a:tbl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EF4BCAA-1C6C-2021-A691-5ADC23C65C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roduction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70984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968"/>
    </mc:Choice>
    <mc:Fallback xmlns="">
      <p:transition spd="slow" advTm="30968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lectro-magnetic Separator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/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Prototype of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electrostatic separator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Test result</a:t>
            </a:r>
          </a:p>
          <a:p>
            <a:pPr marL="900000" lvl="2" indent="-360000">
              <a:lnSpc>
                <a:spcPts val="24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Electric field uniformity (0.5‰) 46×30 mm</a:t>
            </a:r>
            <a:r>
              <a:rPr lang="en-US" altLang="zh-CN" sz="16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 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(simulation result) ;</a:t>
            </a:r>
          </a:p>
          <a:p>
            <a:pPr marL="900000" lvl="2" indent="-360000">
              <a:lnSpc>
                <a:spcPts val="24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Vacuum degree ≤ 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charset="0"/>
              </a:rPr>
              <a:t>2.6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×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16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8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charset="0"/>
              </a:rPr>
              <a:t>Pa 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; </a:t>
            </a:r>
          </a:p>
          <a:p>
            <a:pPr marL="900000" lvl="2" indent="-360000">
              <a:lnSpc>
                <a:spcPts val="24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Electric field intensity 3.15MV/m@±118kV .</a:t>
            </a: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2C23DD5-5355-6563-7387-6BA32B3B878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0000" y="4680000"/>
            <a:ext cx="2400000" cy="18000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F93537E-0ED7-85FA-53DA-ED4A6E50A3C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00000" y="4680000"/>
            <a:ext cx="2846784" cy="180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282A7F65-4821-5FC9-227C-C8D0737D6AC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40000" y="2160000"/>
            <a:ext cx="1514760" cy="2160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2BB28C1-3AAD-79D1-B8C3-671E03F1141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280000" y="2160000"/>
            <a:ext cx="3593628" cy="2160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00" y="3060000"/>
            <a:ext cx="4320000" cy="3240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0000" y="3060000"/>
            <a:ext cx="1920000" cy="14400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0000" y="4860000"/>
            <a:ext cx="1920000" cy="144000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4F8F00E-88C8-3B01-AA4D-86C4A3561B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0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0314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194"/>
    </mc:Choice>
    <mc:Fallback xmlns="">
      <p:transition spd="slow" advTm="53194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t" anchorCtr="0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ummary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/>
          <a:lstStyle/>
          <a:p>
            <a:pPr marL="360000" lvl="1" indent="-360000" fontAlgn="base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According to the latest physical parameters, about 27,023 power supplies are needed to power the magnets. </a:t>
            </a:r>
          </a:p>
          <a:p>
            <a:pPr marL="360000" lvl="1" indent="-360000" fontAlgn="base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Based on the optimized design, the power demand is estimated. </a:t>
            </a:r>
          </a:p>
          <a:p>
            <a:pPr marL="360000" lvl="1" indent="-360000" fontAlgn="base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The design of the digital controller and current transducer are introduced, the two key components are independently developed and applied in HEPS.</a:t>
            </a:r>
          </a:p>
          <a:p>
            <a:pPr marL="360000" lvl="1" indent="-360000" fontAlgn="base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The design of the High-power power supply is introduced. This type of power supply have been developed on BEPCII.</a:t>
            </a:r>
          </a:p>
          <a:p>
            <a:pPr marL="360000" lvl="1" indent="-360000" fontAlgn="base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The prototype of the magnet has been developed and the field measurement have been made.</a:t>
            </a:r>
          </a:p>
          <a:p>
            <a:pPr marL="360000" lvl="1" indent="-360000" fontAlgn="base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The prototype of the separator has been fabricated and tested. the vacuum and voltage reached the target.</a:t>
            </a:r>
          </a:p>
          <a:p>
            <a:pPr marL="0" lvl="1" indent="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None/>
              <a:defRPr/>
            </a:pPr>
            <a:endParaRPr lang="zh-CN" altLang="en-US" kern="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itchFamily="18" charset="0"/>
              <a:ea typeface="宋体" panose="02010600030101010101" pitchFamily="2" charset="-122"/>
            </a:endParaRPr>
          </a:p>
        </p:txBody>
      </p:sp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FF647D00-C54B-83A0-7043-2C19784F12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1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9142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797"/>
    </mc:Choice>
    <mc:Fallback xmlns="">
      <p:transition spd="slow" advTm="36797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WordArt 5"/>
          <p:cNvSpPr>
            <a:spLocks noChangeAspect="1" noChangeArrowheads="1" noChangeShapeType="1" noTextEdit="1"/>
          </p:cNvSpPr>
          <p:nvPr/>
        </p:nvSpPr>
        <p:spPr bwMode="auto">
          <a:xfrm>
            <a:off x="3600000" y="2160000"/>
            <a:ext cx="5040000" cy="2520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26227"/>
              </a:avLst>
            </a:prstTxWarp>
          </a:bodyPr>
          <a:lstStyle/>
          <a:p>
            <a:pPr algn="ctr"/>
            <a:r>
              <a:rPr lang="en-US" altLang="zh-CN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ank You!</a:t>
            </a:r>
            <a:endParaRPr lang="zh-CN" altLang="en-US" sz="36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1551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9"/>
    </mc:Choice>
    <mc:Fallback xmlns="">
      <p:transition spd="slow" advTm="1799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roduction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Requirement of the power supplies for CEPC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Total Power Supply quantity </a:t>
            </a:r>
            <a:r>
              <a:rPr lang="zh-CN" altLang="en-US" sz="1800" dirty="0">
                <a:latin typeface="Times New Roman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800" b="1" dirty="0">
                <a:solidFill>
                  <a:srgbClr val="FF0000"/>
                </a:solidFill>
                <a:latin typeface="Times New Roman" pitchFamily="18" charset="0"/>
                <a:ea typeface="宋体" panose="02010600030101010101" pitchFamily="2" charset="-122"/>
              </a:rPr>
              <a:t>27023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b="1" dirty="0">
              <a:solidFill>
                <a:srgbClr val="FF0000"/>
              </a:solidFill>
              <a:latin typeface="Times New Roman" pitchFamily="18" charset="0"/>
              <a:ea typeface="宋体" panose="02010600030101010101" pitchFamily="2" charset="-122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b="1" dirty="0">
              <a:solidFill>
                <a:srgbClr val="FF0000"/>
              </a:solidFill>
              <a:latin typeface="Times New Roman" pitchFamily="18" charset="0"/>
              <a:ea typeface="宋体" panose="0201060003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609A6E0-4D10-AFF9-0BCA-B0ECA49D87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00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8" name="表格 8">
            <a:extLst>
              <a:ext uri="{FF2B5EF4-FFF2-40B4-BE49-F238E27FC236}">
                <a16:creationId xmlns:a16="http://schemas.microsoft.com/office/drawing/2014/main" id="{FED90165-6A95-BE2F-CA18-6B1742DA3FC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0742471"/>
              </p:ext>
            </p:extLst>
          </p:nvPr>
        </p:nvGraphicFramePr>
        <p:xfrm>
          <a:off x="720000" y="2520000"/>
          <a:ext cx="10824560" cy="3718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64912">
                  <a:extLst>
                    <a:ext uri="{9D8B030D-6E8A-4147-A177-3AD203B41FA5}">
                      <a16:colId xmlns:a16="http://schemas.microsoft.com/office/drawing/2014/main" val="3449253264"/>
                    </a:ext>
                  </a:extLst>
                </a:gridCol>
                <a:gridCol w="1082456">
                  <a:extLst>
                    <a:ext uri="{9D8B030D-6E8A-4147-A177-3AD203B41FA5}">
                      <a16:colId xmlns:a16="http://schemas.microsoft.com/office/drawing/2014/main" val="767507287"/>
                    </a:ext>
                  </a:extLst>
                </a:gridCol>
                <a:gridCol w="1082456">
                  <a:extLst>
                    <a:ext uri="{9D8B030D-6E8A-4147-A177-3AD203B41FA5}">
                      <a16:colId xmlns:a16="http://schemas.microsoft.com/office/drawing/2014/main" val="2445156917"/>
                    </a:ext>
                  </a:extLst>
                </a:gridCol>
                <a:gridCol w="1082456">
                  <a:extLst>
                    <a:ext uri="{9D8B030D-6E8A-4147-A177-3AD203B41FA5}">
                      <a16:colId xmlns:a16="http://schemas.microsoft.com/office/drawing/2014/main" val="700382176"/>
                    </a:ext>
                  </a:extLst>
                </a:gridCol>
                <a:gridCol w="1082456">
                  <a:extLst>
                    <a:ext uri="{9D8B030D-6E8A-4147-A177-3AD203B41FA5}">
                      <a16:colId xmlns:a16="http://schemas.microsoft.com/office/drawing/2014/main" val="1862409751"/>
                    </a:ext>
                  </a:extLst>
                </a:gridCol>
                <a:gridCol w="1082456">
                  <a:extLst>
                    <a:ext uri="{9D8B030D-6E8A-4147-A177-3AD203B41FA5}">
                      <a16:colId xmlns:a16="http://schemas.microsoft.com/office/drawing/2014/main" val="3539756072"/>
                    </a:ext>
                  </a:extLst>
                </a:gridCol>
                <a:gridCol w="1082456">
                  <a:extLst>
                    <a:ext uri="{9D8B030D-6E8A-4147-A177-3AD203B41FA5}">
                      <a16:colId xmlns:a16="http://schemas.microsoft.com/office/drawing/2014/main" val="2958120207"/>
                    </a:ext>
                  </a:extLst>
                </a:gridCol>
                <a:gridCol w="1082456">
                  <a:extLst>
                    <a:ext uri="{9D8B030D-6E8A-4147-A177-3AD203B41FA5}">
                      <a16:colId xmlns:a16="http://schemas.microsoft.com/office/drawing/2014/main" val="1103273273"/>
                    </a:ext>
                  </a:extLst>
                </a:gridCol>
                <a:gridCol w="1082456">
                  <a:extLst>
                    <a:ext uri="{9D8B030D-6E8A-4147-A177-3AD203B41FA5}">
                      <a16:colId xmlns:a16="http://schemas.microsoft.com/office/drawing/2014/main" val="2864030681"/>
                    </a:ext>
                  </a:extLst>
                </a:gridCol>
              </a:tblGrid>
              <a:tr h="30128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1" u="none" strike="noStrike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llider</a:t>
                      </a:r>
                      <a:endParaRPr lang="en-US" sz="1400" b="1" i="0" u="none" strike="noStrike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ipole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uadrupole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400" b="0" u="none" strike="noStrike" kern="1200" baseline="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xtupole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rector</a:t>
                      </a: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im</a:t>
                      </a: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C</a:t>
                      </a: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03774486"/>
                  </a:ext>
                </a:extLst>
              </a:tr>
              <a:tr h="301289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u="none" strike="noStrike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u="none" strike="noStrike" kern="1200" baseline="0" noProof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-apert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u="none" strike="noStrike" kern="1200" baseline="0" noProof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-apert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u="none" strike="noStrike" kern="1200" baseline="0" noProof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-aperture</a:t>
                      </a:r>
                      <a:endParaRPr lang="en-US" altLang="zh-CN" sz="1400" b="0" u="none" strike="noStrike" kern="1200" baseline="0" noProof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u="none" strike="noStrike" kern="1200" baseline="0" noProof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-apert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400" b="0" u="none" strike="noStrike" kern="1200" baseline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zh-CN" altLang="en-US" sz="1400" b="0" u="none" strike="noStrike" kern="1200" baseline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zh-CN" altLang="en-US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4123494609"/>
                  </a:ext>
                </a:extLst>
              </a:tr>
              <a:tr h="301289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u="none" strike="noStrike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2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8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28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00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96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088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904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8</a:t>
                      </a: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3222155902"/>
                  </a:ext>
                </a:extLst>
              </a:tr>
              <a:tr h="30128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1" u="none" strike="noStrike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ooster</a:t>
                      </a:r>
                      <a:endParaRPr lang="en-US" sz="1400" b="1" i="0" u="none" strike="noStrike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ipole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Quadrupole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400" b="0" u="none" strike="noStrike" kern="1200" baseline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xtupole</a:t>
                      </a:r>
                      <a:endParaRPr lang="zh-CN" altLang="en-US" sz="1400" b="0" u="none" strike="noStrike" kern="1200" baseline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rector</a:t>
                      </a: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zh-CN" altLang="en-US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im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21104270"/>
                  </a:ext>
                </a:extLst>
              </a:tr>
              <a:tr h="301289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u="none" strike="noStrike" baseline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 baseline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 gridSpan="2"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8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36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400" b="0" u="none" strike="noStrike" kern="1200" baseline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lang="zh-CN" altLang="en-US" sz="1400" b="0" u="none" strike="noStrike" kern="1200" baseline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00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200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endParaRPr lang="en-US" altLang="zh-CN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3193412642"/>
                  </a:ext>
                </a:extLst>
              </a:tr>
              <a:tr h="30128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1" u="none" strike="noStrike" baseline="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nac</a:t>
                      </a:r>
                      <a:endParaRPr lang="en-US" sz="1400" b="1" i="0" u="none" strike="noStrike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ipole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Quadrupole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olenoids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rector</a:t>
                      </a: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zh-CN" altLang="en-US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27322879"/>
                  </a:ext>
                </a:extLst>
              </a:tr>
              <a:tr h="301289"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zh-CN" altLang="en-US" sz="1400" b="1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</a:p>
                  </a:txBody>
                  <a:tcPr marL="36000" marR="36000" marT="36000" marB="36000" anchor="ctr"/>
                </a:tc>
                <a:tc gridSpan="2"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0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7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77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endParaRPr lang="en-US" altLang="zh-CN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endParaRPr lang="en-US" altLang="zh-CN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1940708886"/>
                  </a:ext>
                </a:extLst>
              </a:tr>
              <a:tr h="30128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1" u="none" strike="noStrike" baseline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amping Ring</a:t>
                      </a:r>
                      <a:endParaRPr lang="en-US" sz="1400" b="1" i="0" u="none" strike="noStrike" baseline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ipole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Quadrupole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400" b="0" u="none" strike="noStrike" kern="1200" baseline="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xtupole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rector</a:t>
                      </a: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zh-CN" altLang="en-US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5140596"/>
                  </a:ext>
                </a:extLst>
              </a:tr>
              <a:tr h="301289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u="none" strike="noStrike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 gridSpan="2"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4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0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endParaRPr lang="en-US" altLang="zh-CN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endParaRPr lang="en-US" altLang="zh-CN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4140950066"/>
                  </a:ext>
                </a:extLst>
              </a:tr>
              <a:tr h="30128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1" u="none" strike="noStrike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ansport Line</a:t>
                      </a:r>
                      <a:endParaRPr lang="en-US" sz="1400" b="1" i="0" u="none" strike="noStrike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ipole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Quadrupole</a:t>
                      </a: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400" b="0" u="none" strike="noStrike" kern="1200" baseline="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xtupole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rector</a:t>
                      </a: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zh-CN" altLang="en-US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13509845"/>
                  </a:ext>
                </a:extLst>
              </a:tr>
              <a:tr h="301289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u="none" strike="noStrike" baseline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 baseline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 gridSpan="2"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6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48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altLang="zh-CN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4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endParaRPr lang="en-US" altLang="zh-CN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endParaRPr lang="en-US" altLang="zh-CN" sz="1400" b="0" u="none" strike="noStrike" kern="12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2541671276"/>
                  </a:ext>
                </a:extLst>
              </a:tr>
              <a:tr h="30128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800" b="1" u="none" strike="noStrike" kern="1200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otal</a:t>
                      </a:r>
                    </a:p>
                  </a:txBody>
                  <a:tcPr marL="36000" marR="36000" marT="36000" marB="36000" anchor="ctr"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u="none" strike="noStrike" kern="1200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7023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21808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8435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033"/>
    </mc:Choice>
    <mc:Fallback xmlns="">
      <p:transition spd="slow" advTm="15033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roduction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Requirement of the power supplies for CEPC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Total Power Supply quantity </a:t>
            </a:r>
            <a:r>
              <a:rPr lang="zh-CN" altLang="en-US" sz="1800" dirty="0">
                <a:latin typeface="Times New Roman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800" b="1" dirty="0">
                <a:solidFill>
                  <a:srgbClr val="FF0000"/>
                </a:solidFill>
                <a:latin typeface="Times New Roman" pitchFamily="18" charset="0"/>
                <a:ea typeface="宋体" panose="02010600030101010101" pitchFamily="2" charset="-122"/>
              </a:rPr>
              <a:t>27023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b="1" dirty="0">
              <a:solidFill>
                <a:srgbClr val="FF0000"/>
              </a:solidFill>
              <a:latin typeface="Times New Roman" pitchFamily="18" charset="0"/>
              <a:ea typeface="宋体" panose="02010600030101010101" pitchFamily="2" charset="-122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b="1" dirty="0">
              <a:solidFill>
                <a:srgbClr val="FF0000"/>
              </a:solidFill>
              <a:latin typeface="Times New Roman" pitchFamily="18" charset="0"/>
              <a:ea typeface="宋体" panose="0201060003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609A6E0-4D10-AFF9-0BCA-B0ECA49D87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00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0000" y="2160000"/>
            <a:ext cx="4680000" cy="217048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0000" y="4320000"/>
            <a:ext cx="4680000" cy="21634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80000" y="2160000"/>
            <a:ext cx="4680000" cy="259339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80000" y="4860000"/>
            <a:ext cx="4680000" cy="1530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2546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033"/>
    </mc:Choice>
    <mc:Fallback xmlns="">
      <p:transition spd="slow" advTm="15033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Introduction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wer consumption for </a:t>
            </a:r>
            <a:r>
              <a:rPr lang="en-US" altLang="zh-CN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EPC in H mode :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57.65MW  </a:t>
            </a:r>
            <a:endParaRPr lang="en-US" altLang="zh-CN" sz="18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GB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gnet power consumption is about </a:t>
            </a:r>
            <a:r>
              <a:rPr lang="en-GB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4%</a:t>
            </a:r>
            <a:r>
              <a:rPr lang="en-GB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of the total loss. 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GB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ables are copper, cable current density is less than 2A/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m</a:t>
            </a:r>
            <a:r>
              <a:rPr lang="en-US" altLang="zh-CN" sz="18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GB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nd cable loss is about </a:t>
            </a:r>
            <a:r>
              <a:rPr lang="en-GB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%</a:t>
            </a:r>
            <a:r>
              <a:rPr lang="en-GB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of the total loss.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A4EFA4D1-5092-8404-C780-835D8EADCF25}"/>
              </a:ext>
            </a:extLst>
          </p:cNvPr>
          <p:cNvGraphicFramePr>
            <a:graphicFrameLocks noGrp="1"/>
          </p:cNvGraphicFramePr>
          <p:nvPr/>
        </p:nvGraphicFramePr>
        <p:xfrm>
          <a:off x="2520000" y="2520000"/>
          <a:ext cx="6850380" cy="37992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00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00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00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00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00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83013">
                <a:tc>
                  <a:txBody>
                    <a:bodyPr/>
                    <a:lstStyle/>
                    <a:p>
                      <a:pPr algn="ctr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cation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gnet (MW)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S</a:t>
                      </a:r>
                      <a:r>
                        <a:rPr lang="en-GB" sz="16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GB" altLang="zh-CN" sz="1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MW)</a:t>
                      </a:r>
                      <a:endParaRPr lang="zh-CN" altLang="zh-CN" sz="1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GB" sz="16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ble (MW)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   </a:t>
                      </a:r>
                      <a:r>
                        <a:rPr lang="en-GB" altLang="zh-CN" sz="16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MW)</a:t>
                      </a:r>
                      <a:endParaRPr lang="zh-CN" sz="16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375"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llider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1.22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22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.72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2.16 </a:t>
                      </a: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9375"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oster</a:t>
                      </a:r>
                      <a:endParaRPr lang="zh-CN" sz="16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.18 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85 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43 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.46</a:t>
                      </a: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937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GB" sz="1600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ransport Line</a:t>
                      </a:r>
                      <a:endParaRPr lang="zh-CN" sz="1600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altLang="zh-CN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4.31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altLang="zh-CN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0.49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altLang="zh-CN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0.08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altLang="zh-CN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4.89</a:t>
                      </a: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375"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ac</a:t>
                      </a:r>
                      <a:endParaRPr lang="zh-CN" sz="16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28 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16 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13 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57 </a:t>
                      </a: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9375"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mping Ring</a:t>
                      </a:r>
                      <a:endParaRPr lang="zh-CN" sz="16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9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6 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3 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8 </a:t>
                      </a: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9375"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GB" sz="1800" b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</a:t>
                      </a:r>
                      <a:endParaRPr lang="zh-CN" sz="1800" b="1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800" b="1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2.49 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800" b="1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.76 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800" b="1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.40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800" b="1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7.65</a:t>
                      </a: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94A6E57B-2788-063A-45BE-3065E2FC42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00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4454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592"/>
    </mc:Choice>
    <mc:Fallback xmlns="">
      <p:transition spd="slow" advTm="40592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/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Design Principles of Power Supply System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GB" altLang="zh-CN" sz="1800" dirty="0">
                <a:latin typeface="Times New Roman" pitchFamily="18" charset="0"/>
                <a:ea typeface="宋体" panose="02010600030101010101" pitchFamily="2" charset="-122"/>
              </a:rPr>
              <a:t>Meet the requirement of the accelerator physics design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Communicate with magnet system to select optimum </a:t>
            </a:r>
            <a:r>
              <a:rPr lang="en-GB" altLang="zh-CN" sz="1800" dirty="0">
                <a:latin typeface="Times New Roman" pitchFamily="18" charset="0"/>
                <a:ea typeface="宋体" panose="02010600030101010101" pitchFamily="2" charset="-122"/>
              </a:rPr>
              <a:t>magnet parameters, and connection modes to reduce power loss</a:t>
            </a: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GB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Decreasing magnet excitation current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, but he power supply output voltage rating is limited to 1kV.</a:t>
            </a: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GB" altLang="zh-CN" sz="1800" dirty="0">
                <a:latin typeface="Times New Roman" panose="02020603050405020304" pitchFamily="18" charset="0"/>
                <a:ea typeface="MS Mincho" panose="02020609040205080304" pitchFamily="49" charset="-128"/>
              </a:rPr>
              <a:t>One or two power supplies will be used for the same type of magnets in one arc </a:t>
            </a:r>
            <a:r>
              <a:rPr lang="en-US" altLang="zh-CN" sz="1800" dirty="0">
                <a:latin typeface="Times New Roman" panose="02020603050405020304" pitchFamily="18" charset="0"/>
              </a:rPr>
              <a:t>section ( for main</a:t>
            </a:r>
            <a:r>
              <a:rPr lang="zh-CN" altLang="en-US" sz="1800" dirty="0"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</a:rPr>
              <a:t>B&amp;Q</a:t>
            </a:r>
            <a:r>
              <a:rPr lang="zh-CN" altLang="en-US" sz="1800" dirty="0"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</a:rPr>
              <a:t>magnet in</a:t>
            </a:r>
            <a:r>
              <a:rPr lang="zh-CN" altLang="en-US" sz="1800" dirty="0"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</a:rPr>
              <a:t>Collider</a:t>
            </a:r>
            <a:r>
              <a:rPr lang="zh-CN" altLang="en-US" sz="1800" dirty="0"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</a:rPr>
              <a:t>and</a:t>
            </a:r>
            <a:r>
              <a:rPr lang="zh-CN" altLang="en-US" sz="1800" dirty="0"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</a:rPr>
              <a:t>Booster</a:t>
            </a:r>
            <a:r>
              <a:rPr lang="zh-CN" altLang="en-US" sz="1800" dirty="0">
                <a:latin typeface="Times New Roman" panose="02020603050405020304" pitchFamily="18" charset="0"/>
              </a:rPr>
              <a:t>）</a:t>
            </a:r>
            <a:endParaRPr lang="en-US" altLang="zh-CN" sz="1800" dirty="0">
              <a:latin typeface="Times New Roman" panose="02020603050405020304" pitchFamily="18" charset="0"/>
            </a:endParaRP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MS Mincho" panose="02020609040205080304" pitchFamily="49" charset="-128"/>
              </a:rPr>
              <a:t>The same type of </a:t>
            </a:r>
            <a:r>
              <a:rPr lang="en-GB" altLang="zh-CN" sz="1800" dirty="0">
                <a:latin typeface="Times New Roman" panose="02020603050405020304" pitchFamily="18" charset="0"/>
                <a:ea typeface="MS Mincho" panose="02020609040205080304" pitchFamily="49" charset="-128"/>
              </a:rPr>
              <a:t>adjacent </a:t>
            </a:r>
            <a:r>
              <a:rPr lang="en-US" altLang="zh-CN" sz="1800" dirty="0">
                <a:latin typeface="Times New Roman" panose="02020603050405020304" pitchFamily="18" charset="0"/>
                <a:ea typeface="MS Mincho" panose="02020609040205080304" pitchFamily="49" charset="-128"/>
              </a:rPr>
              <a:t>magnet as far as possible </a:t>
            </a:r>
            <a:r>
              <a:rPr lang="en-GB" altLang="zh-CN" sz="1800" dirty="0">
                <a:latin typeface="Times New Roman" panose="02020603050405020304" pitchFamily="18" charset="0"/>
                <a:ea typeface="MS Mincho" panose="02020609040205080304" pitchFamily="49" charset="-128"/>
              </a:rPr>
              <a:t>are connected in series and powered by one power supply</a:t>
            </a:r>
            <a:endParaRPr lang="en-US" altLang="zh-CN" sz="1800" dirty="0">
              <a:latin typeface="Times New Roman" pitchFamily="18" charset="0"/>
              <a:ea typeface="宋体" panose="02010600030101010101" pitchFamily="2" charset="-122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Switch mode power supply as the main topology, to reduce the volume, improve the efficiency, and easy to achieve digital control</a:t>
            </a:r>
            <a:endParaRPr lang="zh-CN" altLang="zh-CN" sz="1800" dirty="0">
              <a:latin typeface="Times New Roman" pitchFamily="18" charset="0"/>
              <a:ea typeface="宋体" panose="02010600030101010101" pitchFamily="2" charset="-122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Adopt modular design to achieve high current and high voltage output for high-power power supply</a:t>
            </a:r>
            <a:endParaRPr lang="zh-CN" altLang="zh-CN" sz="1800" dirty="0">
              <a:latin typeface="Times New Roman" pitchFamily="18" charset="0"/>
              <a:ea typeface="宋体" panose="02010600030101010101" pitchFamily="2" charset="-122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ea typeface="宋体" panose="02010600030101010101" pitchFamily="2" charset="-122"/>
              </a:rPr>
              <a:t>Utilize digital control technology for convenient commissioning and maintenance</a:t>
            </a:r>
          </a:p>
          <a:p>
            <a:pPr marL="360000" indent="-360000">
              <a:lnSpc>
                <a:spcPct val="100000"/>
              </a:lnSpc>
              <a:spcAft>
                <a:spcPts val="600"/>
              </a:spcAft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4F08B24-7A0E-F02E-2756-10A9C8F2B4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7893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1519"/>
    </mc:Choice>
    <mc:Fallback xmlns="">
      <p:transition spd="slow" advTm="171519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Design Principles of Power Supply System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Main power supplies location</a:t>
            </a: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8 equipment halls above ground located close to the access shafts</a:t>
            </a: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96 auxiliary tunnels around the main tunnel below ground</a:t>
            </a:r>
            <a:endParaRPr lang="zh-CN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Installation on the ground is the priority selection </a:t>
            </a:r>
          </a:p>
          <a:p>
            <a:pPr marL="1080000" lvl="2" indent="-180000"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Pct val="80000"/>
              <a:defRPr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uced space requirements in tunnel </a:t>
            </a:r>
          </a:p>
          <a:p>
            <a:pPr marL="1080000" lvl="2" indent="-180000"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Pct val="80000"/>
              <a:defRPr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asier and more efficient maintenance</a:t>
            </a:r>
          </a:p>
          <a:p>
            <a:pPr marL="1080000" lvl="2" indent="-180000"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Pct val="80000"/>
              <a:defRPr/>
            </a:pP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igher cost &amp; transmission losses on low voltage line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3D8B997-20D5-47E7-72F5-1D44F00D06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60000" y="4860002"/>
            <a:ext cx="3600000" cy="1762277"/>
          </a:xfrm>
          <a:prstGeom prst="rect">
            <a:avLst/>
          </a:prstGeom>
        </p:spPr>
      </p:pic>
      <p:sp>
        <p:nvSpPr>
          <p:cNvPr id="8" name="椭圆 7">
            <a:extLst>
              <a:ext uri="{FF2B5EF4-FFF2-40B4-BE49-F238E27FC236}">
                <a16:creationId xmlns:a16="http://schemas.microsoft.com/office/drawing/2014/main" id="{E21F2BA9-D30E-E44E-6435-B9888AC2F198}"/>
              </a:ext>
            </a:extLst>
          </p:cNvPr>
          <p:cNvSpPr/>
          <p:nvPr/>
        </p:nvSpPr>
        <p:spPr>
          <a:xfrm>
            <a:off x="8568000" y="6120000"/>
            <a:ext cx="288032" cy="2160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B57A0330-CA69-E92F-7E1E-49DF3D25663D}"/>
              </a:ext>
            </a:extLst>
          </p:cNvPr>
          <p:cNvSpPr/>
          <p:nvPr/>
        </p:nvSpPr>
        <p:spPr>
          <a:xfrm>
            <a:off x="9972000" y="5580000"/>
            <a:ext cx="288032" cy="2160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0000" y="1980000"/>
            <a:ext cx="4680000" cy="2516602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851427A-471B-6A51-7B48-4B930B281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4137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8635"/>
    </mc:Choice>
    <mc:Fallback xmlns="">
      <p:transition spd="slow" advTm="48635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23">
            <a:extLst>
              <a:ext uri="{FF2B5EF4-FFF2-40B4-BE49-F238E27FC236}">
                <a16:creationId xmlns:a16="http://schemas.microsoft.com/office/drawing/2014/main" id="{3545BBB0-F5A1-4124-8C5A-A942C707EE66}"/>
              </a:ext>
            </a:extLst>
          </p:cNvPr>
          <p:cNvSpPr txBox="1"/>
          <p:nvPr/>
        </p:nvSpPr>
        <p:spPr>
          <a:xfrm>
            <a:off x="360000" y="73386"/>
            <a:ext cx="11520000" cy="7200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>
              <a:lnSpc>
                <a:spcPct val="100000"/>
              </a:lnSpc>
            </a:pPr>
            <a:r>
              <a:rPr lang="en-US" altLang="zh-CN" sz="3200" b="1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gnet Power supply R&amp;D</a:t>
            </a:r>
            <a:endParaRPr lang="zh-CN" altLang="en-US" sz="3200" b="1" dirty="0">
              <a:solidFill>
                <a:srgbClr val="C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60000" y="1080000"/>
            <a:ext cx="11520000" cy="5400000"/>
          </a:xfrm>
        </p:spPr>
        <p:txBody>
          <a:bodyPr>
            <a:normAutofit/>
          </a:bodyPr>
          <a:lstStyle/>
          <a:p>
            <a:pPr marL="360000" lvl="1" indent="-36000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The digital control power supplies are split in three independent parts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power part acting as a voltage source or a current source, which is suitable for industrial design and production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urrent transducers, DCCT</a:t>
            </a: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mmercial Product or Self-design )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gital electronics control module, which performs the current regulation, diagnostics, monitoring and local/remote service. It’s standardized for all types of power supply</a:t>
            </a:r>
          </a:p>
          <a:p>
            <a:pPr marL="900000" lvl="2" indent="-360000"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Key components that affect the current performance of power supply: DPSCM and DCCT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75E972A-9ADE-22AB-12F9-4D0767A8FB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40000" y="3240000"/>
            <a:ext cx="2520000" cy="144120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8B97808-AF1E-AEB5-E649-FC637E39D4A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0000" y="5040000"/>
            <a:ext cx="2520000" cy="1468137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8AF0FFC8-E15E-8B36-2716-B2F03DF5ADDA}"/>
              </a:ext>
            </a:extLst>
          </p:cNvPr>
          <p:cNvSpPr/>
          <p:nvPr/>
        </p:nvSpPr>
        <p:spPr>
          <a:xfrm>
            <a:off x="2520000" y="6480000"/>
            <a:ext cx="1440000" cy="28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unctional diagram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9F35EDBA-58C1-0679-3834-BC41A3907AE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9999" y="3240000"/>
            <a:ext cx="1440000" cy="1470969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C792E8B9-2CC9-E600-18D0-FAA32D0BFE6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0000" y="5040000"/>
            <a:ext cx="1440000" cy="1457350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196BA08C-A3B7-A80B-21F5-5C9EA1AE6F11}"/>
              </a:ext>
            </a:extLst>
          </p:cNvPr>
          <p:cNvSpPr/>
          <p:nvPr/>
        </p:nvSpPr>
        <p:spPr>
          <a:xfrm>
            <a:off x="5040000" y="6480000"/>
            <a:ext cx="2520000" cy="28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PSCM- Main board and ADC board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6C24EFE-FDCF-62A9-21C1-0FB0419F9B4E}"/>
              </a:ext>
            </a:extLst>
          </p:cNvPr>
          <p:cNvSpPr/>
          <p:nvPr/>
        </p:nvSpPr>
        <p:spPr>
          <a:xfrm>
            <a:off x="8280000" y="6479999"/>
            <a:ext cx="133562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lf-design DCCT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CDF62E3A-C38C-CD41-7483-5E5ADE3A6D4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00000" y="3240000"/>
            <a:ext cx="2520000" cy="1449596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41E6AA29-EAF9-3E77-62E4-35C68515596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800000" y="5040000"/>
            <a:ext cx="2520000" cy="1449596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664F230-583A-A7DB-0093-3C74C261BF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000" y="6480000"/>
            <a:ext cx="2880000" cy="360000"/>
          </a:xfrm>
        </p:spPr>
        <p:txBody>
          <a:bodyPr anchor="t" anchorCtr="0"/>
          <a:lstStyle/>
          <a:p>
            <a:fld id="{27F552FA-C358-4F70-9CE8-3E41459FCE36}" type="slidenum">
              <a:rPr lang="zh-CN" altLang="en-US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9</a:t>
            </a:fld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8569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444"/>
    </mc:Choice>
    <mc:Fallback xmlns="">
      <p:transition spd="slow" advTm="47444"/>
    </mc:Fallback>
  </mc:AlternateContent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295</TotalTime>
  <Words>2122</Words>
  <Application>Microsoft Office PowerPoint</Application>
  <PresentationFormat>宽屏</PresentationFormat>
  <Paragraphs>582</Paragraphs>
  <Slides>32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44" baseType="lpstr">
      <vt:lpstr>MS Mincho</vt:lpstr>
      <vt:lpstr>等线</vt:lpstr>
      <vt:lpstr>宋体</vt:lpstr>
      <vt:lpstr>微软雅黑</vt:lpstr>
      <vt:lpstr>Arial</vt:lpstr>
      <vt:lpstr>Arial Black</vt:lpstr>
      <vt:lpstr>Calibri</vt:lpstr>
      <vt:lpstr>Times New Roman</vt:lpstr>
      <vt:lpstr>Wingdings</vt:lpstr>
      <vt:lpstr>Office 主题</vt:lpstr>
      <vt:lpstr>Visio</vt:lpstr>
      <vt:lpstr>Visio.Drawing.11</vt:lpstr>
      <vt:lpstr>PowerPoint 演示文稿</vt:lpstr>
      <vt:lpstr>Content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vivi</dc:creator>
  <cp:lastModifiedBy>lenovo</cp:lastModifiedBy>
  <cp:revision>2343</cp:revision>
  <cp:lastPrinted>2022-11-06T05:19:21Z</cp:lastPrinted>
  <dcterms:created xsi:type="dcterms:W3CDTF">2012-09-04T11:33:36Z</dcterms:created>
  <dcterms:modified xsi:type="dcterms:W3CDTF">2023-10-24T00:57:15Z</dcterms:modified>
</cp:coreProperties>
</file>